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5A064B" w14:textId="271BD2DC" w:rsidR="00761FC7" w:rsidRPr="00761FC7" w:rsidRDefault="00761FC7"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bookmarkStart w:id="0" w:name="_Toc383764588"/>
      <w:bookmarkStart w:id="1" w:name="_Toc26620904"/>
      <w:bookmarkStart w:id="2" w:name="_Toc30079716"/>
      <w:bookmarkStart w:id="3" w:name="_Toc70441840"/>
      <w:r w:rsidRPr="00761FC7">
        <w:rPr>
          <w:rFonts w:ascii="Arial" w:eastAsia="PMingLiU" w:hAnsi="Arial" w:cs="Arial"/>
          <w:b/>
          <w:bCs/>
          <w:noProof/>
          <w:color w:val="0D0D0D"/>
          <w:sz w:val="28"/>
        </w:rPr>
        <w:t>3GPP TSG RAN WG2 Meeting #11</w:t>
      </w:r>
      <w:r>
        <w:rPr>
          <w:rFonts w:ascii="Arial" w:eastAsia="PMingLiU" w:hAnsi="Arial" w:cs="Arial"/>
          <w:b/>
          <w:bCs/>
          <w:noProof/>
          <w:color w:val="0D0D0D"/>
          <w:sz w:val="28"/>
        </w:rPr>
        <w:t>4</w:t>
      </w:r>
      <w:r w:rsidR="00F9430B">
        <w:rPr>
          <w:rFonts w:ascii="Arial" w:eastAsia="PMingLiU" w:hAnsi="Arial" w:cs="Arial"/>
          <w:b/>
          <w:bCs/>
          <w:noProof/>
          <w:color w:val="0D0D0D"/>
          <w:sz w:val="28"/>
        </w:rPr>
        <w:t>-</w:t>
      </w:r>
      <w:r>
        <w:rPr>
          <w:rFonts w:ascii="Arial" w:eastAsia="PMingLiU" w:hAnsi="Arial" w:cs="Arial"/>
          <w:b/>
          <w:bCs/>
          <w:noProof/>
          <w:color w:val="0D0D0D"/>
          <w:sz w:val="28"/>
        </w:rPr>
        <w:t>e</w:t>
      </w:r>
      <w:r w:rsidRPr="00761FC7">
        <w:rPr>
          <w:rFonts w:ascii="Arial" w:eastAsia="PMingLiU" w:hAnsi="Arial" w:cs="Arial"/>
          <w:b/>
          <w:bCs/>
          <w:noProof/>
          <w:color w:val="0D0D0D"/>
          <w:sz w:val="28"/>
          <w:szCs w:val="24"/>
          <w:lang w:eastAsia="zh-TW"/>
        </w:rPr>
        <w:tab/>
      </w:r>
      <w:r w:rsidRPr="00DD1F86">
        <w:rPr>
          <w:rFonts w:ascii="Arial" w:eastAsia="PMingLiU" w:hAnsi="Arial" w:cs="Arial"/>
          <w:b/>
          <w:bCs/>
          <w:noProof/>
          <w:color w:val="0D0D0D"/>
          <w:sz w:val="28"/>
          <w:szCs w:val="24"/>
          <w:lang w:eastAsia="zh-TW"/>
        </w:rPr>
        <w:t>R2-</w:t>
      </w:r>
      <w:r w:rsidRPr="00DD1F86">
        <w:rPr>
          <w:rFonts w:ascii="Arial" w:eastAsia="PMingLiU" w:hAnsi="Arial"/>
          <w:b/>
          <w:noProof/>
        </w:rPr>
        <w:t xml:space="preserve"> </w:t>
      </w:r>
      <w:r w:rsidRPr="00DD1F86">
        <w:rPr>
          <w:rFonts w:ascii="Arial" w:eastAsia="PMingLiU" w:hAnsi="Arial" w:cs="Arial"/>
          <w:b/>
          <w:bCs/>
          <w:noProof/>
          <w:color w:val="0D0D0D"/>
          <w:sz w:val="28"/>
          <w:szCs w:val="24"/>
          <w:lang w:eastAsia="zh-TW"/>
        </w:rPr>
        <w:t>210</w:t>
      </w:r>
      <w:r w:rsidR="00DD1F86" w:rsidRPr="00DD1F86">
        <w:rPr>
          <w:rFonts w:ascii="Arial" w:eastAsia="PMingLiU" w:hAnsi="Arial" w:cs="Arial"/>
          <w:b/>
          <w:bCs/>
          <w:noProof/>
          <w:color w:val="0D0D0D"/>
          <w:sz w:val="28"/>
          <w:szCs w:val="24"/>
          <w:lang w:eastAsia="zh-TW"/>
        </w:rPr>
        <w:t>6745</w:t>
      </w:r>
    </w:p>
    <w:p w14:paraId="62B052CC" w14:textId="0C0DEE9A" w:rsidR="00761FC7" w:rsidRPr="00761FC7" w:rsidRDefault="00F9430B"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r>
        <w:rPr>
          <w:rFonts w:ascii="Arial" w:eastAsia="PMingLiU" w:hAnsi="Arial" w:cs="Arial"/>
          <w:b/>
          <w:bCs/>
          <w:noProof/>
          <w:color w:val="0D0D0D"/>
          <w:sz w:val="28"/>
        </w:rPr>
        <w:t>May</w:t>
      </w:r>
      <w:r w:rsidR="00761FC7" w:rsidRPr="00761FC7">
        <w:rPr>
          <w:rFonts w:ascii="Arial" w:eastAsia="PMingLiU" w:hAnsi="Arial" w:cs="Arial"/>
          <w:b/>
          <w:bCs/>
          <w:noProof/>
          <w:color w:val="0D0D0D"/>
          <w:sz w:val="28"/>
        </w:rPr>
        <w:t xml:space="preserve"> 1</w:t>
      </w:r>
      <w:r>
        <w:rPr>
          <w:rFonts w:ascii="Arial" w:eastAsia="PMingLiU" w:hAnsi="Arial" w:cs="Arial"/>
          <w:b/>
          <w:bCs/>
          <w:noProof/>
          <w:color w:val="0D0D0D"/>
          <w:sz w:val="28"/>
        </w:rPr>
        <w:t>9</w:t>
      </w:r>
      <w:r w:rsidR="00761FC7" w:rsidRPr="00761FC7">
        <w:rPr>
          <w:rFonts w:ascii="Arial" w:eastAsia="PMingLiU" w:hAnsi="Arial" w:cs="Arial"/>
          <w:b/>
          <w:bCs/>
          <w:noProof/>
          <w:color w:val="0D0D0D"/>
          <w:sz w:val="28"/>
          <w:vertAlign w:val="superscript"/>
        </w:rPr>
        <w:t xml:space="preserve">th </w:t>
      </w:r>
      <w:r w:rsidR="00761FC7" w:rsidRPr="00761FC7">
        <w:rPr>
          <w:rFonts w:ascii="Arial" w:eastAsia="PMingLiU" w:hAnsi="Arial" w:cs="Arial"/>
          <w:b/>
          <w:bCs/>
          <w:noProof/>
          <w:color w:val="0D0D0D"/>
          <w:sz w:val="28"/>
        </w:rPr>
        <w:t>- 2</w:t>
      </w:r>
      <w:r>
        <w:rPr>
          <w:rFonts w:ascii="Arial" w:eastAsia="PMingLiU" w:hAnsi="Arial" w:cs="Arial"/>
          <w:b/>
          <w:bCs/>
          <w:noProof/>
          <w:color w:val="0D0D0D"/>
          <w:sz w:val="28"/>
        </w:rPr>
        <w:t>7</w:t>
      </w:r>
      <w:r w:rsidR="00761FC7" w:rsidRPr="00761FC7">
        <w:rPr>
          <w:rFonts w:ascii="Arial" w:eastAsia="PMingLiU" w:hAnsi="Arial" w:cs="Arial"/>
          <w:b/>
          <w:bCs/>
          <w:noProof/>
          <w:color w:val="0D0D0D"/>
          <w:sz w:val="28"/>
          <w:vertAlign w:val="superscript"/>
        </w:rPr>
        <w:t>th</w:t>
      </w:r>
      <w:r w:rsidR="00761FC7" w:rsidRPr="00761FC7">
        <w:rPr>
          <w:rFonts w:ascii="Arial" w:eastAsia="PMingLiU" w:hAnsi="Arial" w:cs="Arial"/>
          <w:b/>
          <w:bCs/>
          <w:noProof/>
          <w:color w:val="0D0D0D"/>
          <w:sz w:val="28"/>
        </w:rPr>
        <w:t>, 2021</w:t>
      </w:r>
      <w:r w:rsidR="00761FC7" w:rsidRPr="00761FC7">
        <w:rPr>
          <w:rFonts w:ascii="Arial" w:eastAsia="PMingLiU" w:hAnsi="Arial" w:cs="Arial"/>
          <w:b/>
          <w:bCs/>
          <w:noProof/>
          <w:color w:val="0D0D0D"/>
          <w:sz w:val="28"/>
        </w:rPr>
        <w:tab/>
      </w:r>
      <w:r w:rsidR="00761FC7" w:rsidRPr="00761FC7">
        <w:rPr>
          <w:rFonts w:ascii="Arial" w:eastAsia="PMingLiU" w:hAnsi="Arial" w:cs="Arial"/>
          <w:b/>
          <w:bCs/>
          <w:noProof/>
          <w:color w:val="0D0D0D"/>
          <w:sz w:val="28"/>
          <w:szCs w:val="24"/>
          <w:lang w:eastAsia="zh-TW"/>
        </w:rPr>
        <w:tab/>
      </w:r>
    </w:p>
    <w:p w14:paraId="21653700" w14:textId="77777777" w:rsidR="00761FC7" w:rsidRPr="00761FC7" w:rsidRDefault="00761FC7" w:rsidP="00761FC7">
      <w:pPr>
        <w:tabs>
          <w:tab w:val="left" w:pos="1985"/>
        </w:tabs>
        <w:jc w:val="both"/>
        <w:rPr>
          <w:rFonts w:ascii="Arial" w:eastAsia="PMingLiU" w:hAnsi="Arial" w:cs="Arial"/>
          <w:b/>
          <w:sz w:val="28"/>
          <w:szCs w:val="28"/>
        </w:rPr>
      </w:pPr>
    </w:p>
    <w:p w14:paraId="42FBBB24" w14:textId="77777777" w:rsidR="00761FC7" w:rsidRPr="00761FC7" w:rsidRDefault="00761FC7" w:rsidP="00761FC7">
      <w:pPr>
        <w:tabs>
          <w:tab w:val="left" w:pos="1985"/>
        </w:tabs>
        <w:jc w:val="both"/>
        <w:rPr>
          <w:rFonts w:ascii="Arial" w:eastAsia="FangSong_GB2312" w:hAnsi="Arial" w:cs="Arial"/>
          <w:b/>
          <w:sz w:val="28"/>
          <w:szCs w:val="28"/>
          <w:lang w:eastAsia="zh-CN"/>
        </w:rPr>
      </w:pPr>
      <w:r w:rsidRPr="00761FC7">
        <w:rPr>
          <w:rFonts w:ascii="Arial" w:eastAsia="PMingLiU" w:hAnsi="Arial" w:cs="Arial"/>
          <w:b/>
          <w:sz w:val="28"/>
          <w:szCs w:val="28"/>
        </w:rPr>
        <w:t xml:space="preserve">Source: </w:t>
      </w:r>
      <w:r w:rsidRPr="00761FC7">
        <w:rPr>
          <w:rFonts w:ascii="Arial" w:eastAsia="PMingLiU" w:hAnsi="Arial" w:cs="Arial"/>
          <w:b/>
          <w:sz w:val="28"/>
          <w:szCs w:val="28"/>
        </w:rPr>
        <w:tab/>
      </w:r>
      <w:r w:rsidRPr="00761FC7">
        <w:rPr>
          <w:rFonts w:ascii="Arial" w:eastAsia="PMingLiU" w:hAnsi="Arial" w:cs="Arial"/>
          <w:bCs/>
          <w:sz w:val="28"/>
          <w:szCs w:val="28"/>
        </w:rPr>
        <w:t>Eutelsat, MediaTek</w:t>
      </w:r>
    </w:p>
    <w:p w14:paraId="4E471A23" w14:textId="4D62C38C" w:rsidR="00761FC7" w:rsidRPr="00761FC7" w:rsidRDefault="00761FC7" w:rsidP="00761FC7">
      <w:pPr>
        <w:ind w:left="1985" w:hanging="1985"/>
        <w:jc w:val="both"/>
        <w:rPr>
          <w:rFonts w:ascii="Arial" w:eastAsia="FangSong_GB2312" w:hAnsi="Arial" w:cs="Arial"/>
          <w:sz w:val="28"/>
          <w:szCs w:val="28"/>
          <w:lang w:eastAsia="zh-CN"/>
        </w:rPr>
      </w:pPr>
      <w:r w:rsidRPr="00761FC7">
        <w:rPr>
          <w:rFonts w:ascii="Arial" w:eastAsia="PMingLiU" w:hAnsi="Arial" w:cs="Arial"/>
          <w:b/>
          <w:sz w:val="28"/>
          <w:szCs w:val="28"/>
        </w:rPr>
        <w:t>Title:</w:t>
      </w:r>
      <w:r w:rsidRPr="00761FC7">
        <w:rPr>
          <w:rFonts w:ascii="Arial" w:eastAsia="PMingLiU" w:hAnsi="Arial" w:cs="Arial"/>
          <w:sz w:val="28"/>
          <w:szCs w:val="28"/>
        </w:rPr>
        <w:t xml:space="preserve"> </w:t>
      </w:r>
      <w:r w:rsidRPr="00761FC7">
        <w:rPr>
          <w:rFonts w:ascii="Arial" w:eastAsia="PMingLiU" w:hAnsi="Arial" w:cs="Arial"/>
          <w:sz w:val="28"/>
          <w:szCs w:val="28"/>
        </w:rPr>
        <w:tab/>
      </w:r>
      <w:r w:rsidRPr="00761FC7">
        <w:rPr>
          <w:rFonts w:ascii="Arial" w:eastAsia="PMingLiU" w:hAnsi="Arial" w:cs="Arial"/>
          <w:bCs/>
          <w:sz w:val="28"/>
          <w:szCs w:val="28"/>
        </w:rPr>
        <w:t>TP for TR 36.763 capturing RAN2 #11</w:t>
      </w:r>
      <w:r>
        <w:rPr>
          <w:rFonts w:ascii="Arial" w:eastAsia="PMingLiU" w:hAnsi="Arial" w:cs="Arial"/>
          <w:bCs/>
          <w:sz w:val="28"/>
          <w:szCs w:val="28"/>
        </w:rPr>
        <w:t>4e</w:t>
      </w:r>
      <w:r w:rsidRPr="00761FC7">
        <w:rPr>
          <w:rFonts w:ascii="Arial" w:eastAsia="PMingLiU" w:hAnsi="Arial" w:cs="Arial"/>
          <w:bCs/>
          <w:sz w:val="28"/>
          <w:szCs w:val="28"/>
        </w:rPr>
        <w:t xml:space="preserve"> agreements</w:t>
      </w:r>
    </w:p>
    <w:p w14:paraId="18C28430"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Agen</w:t>
      </w:r>
      <w:r w:rsidRPr="00761FC7">
        <w:rPr>
          <w:rFonts w:ascii="Arial" w:eastAsia="FangSong_GB2312" w:hAnsi="Arial" w:cs="Arial"/>
          <w:b/>
          <w:sz w:val="28"/>
          <w:szCs w:val="28"/>
          <w:lang w:eastAsia="zh-CN"/>
        </w:rPr>
        <w:t>d</w:t>
      </w:r>
      <w:r w:rsidRPr="00761FC7">
        <w:rPr>
          <w:rFonts w:ascii="Arial" w:eastAsia="PMingLiU" w:hAnsi="Arial" w:cs="Arial"/>
          <w:b/>
          <w:sz w:val="28"/>
          <w:szCs w:val="28"/>
        </w:rPr>
        <w:t>a Item:</w:t>
      </w:r>
      <w:r w:rsidRPr="00761FC7">
        <w:rPr>
          <w:rFonts w:ascii="Arial" w:eastAsia="PMingLiU" w:hAnsi="Arial" w:cs="Arial"/>
          <w:sz w:val="28"/>
          <w:szCs w:val="28"/>
        </w:rPr>
        <w:tab/>
      </w:r>
      <w:r w:rsidRPr="00761FC7">
        <w:rPr>
          <w:rFonts w:ascii="Arial" w:eastAsia="FangSong_GB2312" w:hAnsi="Arial" w:cs="Arial"/>
          <w:sz w:val="28"/>
          <w:szCs w:val="28"/>
          <w:lang w:eastAsia="zh-CN"/>
        </w:rPr>
        <w:t>9.2.1</w:t>
      </w:r>
    </w:p>
    <w:p w14:paraId="7955E63F"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Document for:</w:t>
      </w:r>
      <w:r w:rsidRPr="00761FC7">
        <w:rPr>
          <w:rFonts w:ascii="Arial" w:eastAsia="PMingLiU" w:hAnsi="Arial" w:cs="Arial"/>
          <w:sz w:val="28"/>
          <w:szCs w:val="28"/>
        </w:rPr>
        <w:tab/>
      </w:r>
      <w:r w:rsidRPr="00761FC7">
        <w:rPr>
          <w:rFonts w:ascii="Arial" w:eastAsia="FangSong_GB2312" w:hAnsi="Arial" w:cs="Arial"/>
          <w:sz w:val="28"/>
          <w:szCs w:val="28"/>
          <w:lang w:eastAsia="zh-CN"/>
        </w:rPr>
        <w:t>Discussion and decision</w:t>
      </w:r>
    </w:p>
    <w:bookmarkEnd w:id="0"/>
    <w:p w14:paraId="6F6F03A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lang w:eastAsia="zh-TW"/>
        </w:rPr>
        <w:t>1</w:t>
      </w:r>
      <w:r w:rsidRPr="00761FC7">
        <w:rPr>
          <w:rFonts w:ascii="Arial" w:hAnsi="Arial"/>
          <w:color w:val="0D0D0D"/>
          <w:sz w:val="36"/>
          <w:lang w:eastAsia="zh-TW"/>
        </w:rPr>
        <w:tab/>
        <w:t>Introduction</w:t>
      </w:r>
    </w:p>
    <w:p w14:paraId="10EC3F24" w14:textId="6AFFB166" w:rsidR="00761FC7" w:rsidRPr="00761FC7" w:rsidRDefault="00761FC7" w:rsidP="00761FC7">
      <w:pPr>
        <w:jc w:val="both"/>
        <w:rPr>
          <w:rFonts w:eastAsia="PMingLiU"/>
          <w:bCs/>
          <w:color w:val="0D0D0D"/>
          <w:lang w:eastAsia="zh-TW"/>
        </w:rPr>
      </w:pPr>
      <w:r w:rsidRPr="00761FC7">
        <w:rPr>
          <w:rFonts w:eastAsia="PMingLiU"/>
          <w:bCs/>
          <w:color w:val="0D0D0D"/>
          <w:lang w:eastAsia="zh-TW"/>
        </w:rPr>
        <w:t xml:space="preserve">This document contains Text Proposals for TR 36.763 based on agreements in </w:t>
      </w:r>
      <w:r w:rsidRPr="00761FC7">
        <w:rPr>
          <w:rFonts w:eastAsia="PMingLiU"/>
          <w:color w:val="0D0D0D"/>
        </w:rPr>
        <w:t xml:space="preserve">A.I. </w:t>
      </w:r>
      <w:r w:rsidR="004E04EC">
        <w:rPr>
          <w:rFonts w:eastAsia="PMingLiU"/>
          <w:color w:val="0D0D0D"/>
        </w:rPr>
        <w:t xml:space="preserve">9.2.1, </w:t>
      </w:r>
      <w:r w:rsidRPr="00761FC7">
        <w:rPr>
          <w:rFonts w:eastAsia="PMingLiU"/>
          <w:color w:val="0D0D0D"/>
        </w:rPr>
        <w:t>9.2.</w:t>
      </w:r>
      <w:r w:rsidR="00B423FD">
        <w:rPr>
          <w:rFonts w:eastAsia="PMingLiU"/>
          <w:color w:val="0D0D0D"/>
        </w:rPr>
        <w:t>2</w:t>
      </w:r>
      <w:r w:rsidRPr="00761FC7">
        <w:rPr>
          <w:rFonts w:eastAsia="PMingLiU"/>
          <w:color w:val="0D0D0D"/>
        </w:rPr>
        <w:t xml:space="preserve"> and 9.2.3 </w:t>
      </w:r>
      <w:r w:rsidRPr="00761FC7">
        <w:rPr>
          <w:rFonts w:eastAsia="PMingLiU"/>
          <w:bCs/>
          <w:color w:val="0D0D0D"/>
          <w:lang w:eastAsia="zh-TW"/>
        </w:rPr>
        <w:t>at RAN2#11</w:t>
      </w:r>
      <w:r>
        <w:rPr>
          <w:rFonts w:eastAsia="PMingLiU"/>
          <w:bCs/>
          <w:color w:val="0D0D0D"/>
          <w:lang w:eastAsia="zh-TW"/>
        </w:rPr>
        <w:t>4</w:t>
      </w:r>
      <w:r w:rsidRPr="00761FC7">
        <w:rPr>
          <w:rFonts w:eastAsia="PMingLiU"/>
          <w:bCs/>
          <w:color w:val="0D0D0D"/>
          <w:lang w:eastAsia="zh-TW"/>
        </w:rPr>
        <w:t xml:space="preserve"> further to RAN2 email and meeting discussions for the </w:t>
      </w:r>
      <w:r w:rsidRPr="00761FC7">
        <w:rPr>
          <w:rFonts w:eastAsia="PMingLiU"/>
          <w:color w:val="0D0D0D"/>
        </w:rPr>
        <w:t>Study on Narrow-Band Internet of Things (NB-IoT) / enhanced Machine Type Communication (eMTC) support for Non-Terrestrial Networks (NTN) [R2], [R1]</w:t>
      </w:r>
      <w:r w:rsidRPr="00761FC7">
        <w:rPr>
          <w:rFonts w:eastAsia="PMingLiU"/>
          <w:bCs/>
          <w:color w:val="0D0D0D"/>
          <w:lang w:eastAsia="zh-TW"/>
        </w:rPr>
        <w:t>.</w:t>
      </w:r>
    </w:p>
    <w:p w14:paraId="523F0C56" w14:textId="00FBDC2E" w:rsidR="00761FC7" w:rsidRPr="00761FC7" w:rsidRDefault="00761FC7" w:rsidP="00761FC7">
      <w:pPr>
        <w:jc w:val="both"/>
        <w:rPr>
          <w:rFonts w:eastAsia="PMingLiU"/>
          <w:color w:val="0D0D0D"/>
        </w:rPr>
      </w:pPr>
      <w:r w:rsidRPr="00761FC7">
        <w:rPr>
          <w:rFonts w:eastAsia="PMingLiU"/>
          <w:color w:val="0D0D0D"/>
        </w:rPr>
        <w:t>TPs are based on agreements as captured in the RAN2#11</w:t>
      </w:r>
      <w:r>
        <w:rPr>
          <w:rFonts w:eastAsia="PMingLiU"/>
          <w:color w:val="0D0D0D"/>
        </w:rPr>
        <w:t>4e</w:t>
      </w:r>
      <w:r w:rsidRPr="00761FC7">
        <w:rPr>
          <w:rFonts w:eastAsia="PMingLiU"/>
          <w:color w:val="0D0D0D"/>
          <w:vertAlign w:val="superscript"/>
        </w:rPr>
        <w:t xml:space="preserve"> </w:t>
      </w:r>
      <w:r w:rsidR="009E4EEA">
        <w:rPr>
          <w:color w:val="0D0D0D" w:themeColor="text1" w:themeTint="F2"/>
        </w:rPr>
        <w:t>interim</w:t>
      </w:r>
      <w:r w:rsidR="00B423FD">
        <w:rPr>
          <w:color w:val="0D0D0D" w:themeColor="text1" w:themeTint="F2"/>
        </w:rPr>
        <w:t xml:space="preserve"> </w:t>
      </w:r>
      <w:r w:rsidR="00B423FD" w:rsidRPr="004162CD">
        <w:rPr>
          <w:color w:val="0D0D0D" w:themeColor="text1" w:themeTint="F2"/>
        </w:rPr>
        <w:t xml:space="preserve">Chairman </w:t>
      </w:r>
      <w:r w:rsidR="00B423FD">
        <w:rPr>
          <w:color w:val="0D0D0D" w:themeColor="text1" w:themeTint="F2"/>
        </w:rPr>
        <w:t>notes</w:t>
      </w:r>
      <w:r w:rsidR="00B423FD" w:rsidRPr="00761FC7">
        <w:rPr>
          <w:rFonts w:eastAsia="PMingLiU"/>
          <w:color w:val="0D0D0D"/>
        </w:rPr>
        <w:t xml:space="preserve"> </w:t>
      </w:r>
      <w:r w:rsidRPr="00761FC7">
        <w:rPr>
          <w:rFonts w:eastAsia="PMingLiU"/>
          <w:color w:val="0D0D0D"/>
        </w:rPr>
        <w:t>[R3] on:</w:t>
      </w:r>
    </w:p>
    <w:p w14:paraId="57C92B4A" w14:textId="6CE33FEE" w:rsidR="00761FC7" w:rsidRPr="004E04EC" w:rsidRDefault="00761FC7" w:rsidP="00761FC7">
      <w:pPr>
        <w:ind w:left="568" w:hanging="284"/>
        <w:jc w:val="both"/>
      </w:pPr>
      <w:r w:rsidRPr="004E04EC">
        <w:rPr>
          <w:color w:val="0D0D0D"/>
        </w:rPr>
        <w:t>-</w:t>
      </w:r>
      <w:r w:rsidRPr="004E04EC">
        <w:rPr>
          <w:color w:val="0D0D0D"/>
        </w:rPr>
        <w:tab/>
      </w:r>
      <w:r w:rsidR="00B423FD" w:rsidRPr="004E04EC">
        <w:t>Open issues not covered by NR NTN</w:t>
      </w:r>
    </w:p>
    <w:p w14:paraId="5B8E8CE0" w14:textId="6D7FE0A9" w:rsidR="00761FC7" w:rsidRPr="004E04EC" w:rsidRDefault="00761FC7" w:rsidP="00761FC7">
      <w:pPr>
        <w:ind w:left="568" w:hanging="284"/>
        <w:jc w:val="both"/>
        <w:rPr>
          <w:color w:val="0D0D0D"/>
        </w:rPr>
      </w:pPr>
      <w:r w:rsidRPr="004E04EC">
        <w:rPr>
          <w:color w:val="0D0D0D"/>
        </w:rPr>
        <w:t>-</w:t>
      </w:r>
      <w:r w:rsidRPr="004E04EC">
        <w:rPr>
          <w:color w:val="0D0D0D"/>
        </w:rPr>
        <w:tab/>
      </w:r>
      <w:r w:rsidR="00B423FD" w:rsidRPr="004E04EC">
        <w:rPr>
          <w:color w:val="0D0D0D"/>
        </w:rPr>
        <w:t>Other open issues, including performance</w:t>
      </w:r>
      <w:r w:rsidR="00F9430B" w:rsidRPr="004E04EC">
        <w:rPr>
          <w:color w:val="0D0D0D"/>
        </w:rPr>
        <w:t>s</w:t>
      </w:r>
      <w:r w:rsidR="00B423FD" w:rsidRPr="004E04EC">
        <w:rPr>
          <w:color w:val="0D0D0D"/>
        </w:rPr>
        <w:t xml:space="preserve"> evaluation</w:t>
      </w:r>
      <w:r w:rsidR="004709AC" w:rsidRPr="004E04EC">
        <w:rPr>
          <w:color w:val="0D0D0D"/>
        </w:rPr>
        <w:t xml:space="preserve"> aspects</w:t>
      </w:r>
    </w:p>
    <w:p w14:paraId="098C076C" w14:textId="464C8AD5" w:rsidR="004E04EC" w:rsidRPr="00761FC7" w:rsidRDefault="004E04EC" w:rsidP="004E04EC">
      <w:pPr>
        <w:ind w:left="568" w:hanging="284"/>
        <w:jc w:val="both"/>
        <w:rPr>
          <w:color w:val="0D0D0D"/>
        </w:rPr>
      </w:pPr>
      <w:r w:rsidRPr="004E04EC">
        <w:rPr>
          <w:color w:val="0D0D0D"/>
        </w:rPr>
        <w:t>-</w:t>
      </w:r>
      <w:r w:rsidRPr="004E04EC">
        <w:rPr>
          <w:color w:val="0D0D0D"/>
        </w:rPr>
        <w:tab/>
        <w:t>IoT NTN essential functionality</w:t>
      </w:r>
    </w:p>
    <w:p w14:paraId="21408547" w14:textId="0EDAE2A6" w:rsidR="00B423FD" w:rsidRPr="00761FC7" w:rsidRDefault="00B423FD" w:rsidP="00B423FD">
      <w:pPr>
        <w:jc w:val="both"/>
        <w:rPr>
          <w:rFonts w:eastAsia="PMingLiU"/>
          <w:color w:val="0D0D0D"/>
        </w:rPr>
      </w:pPr>
      <w:r>
        <w:rPr>
          <w:rFonts w:eastAsia="PMingLiU"/>
          <w:color w:val="0D0D0D"/>
        </w:rPr>
        <w:t>In addition, this document propose</w:t>
      </w:r>
      <w:r w:rsidR="00F9430B">
        <w:rPr>
          <w:rFonts w:eastAsia="PMingLiU"/>
          <w:color w:val="0D0D0D"/>
        </w:rPr>
        <w:t>s</w:t>
      </w:r>
      <w:r>
        <w:rPr>
          <w:rFonts w:eastAsia="PMingLiU"/>
          <w:color w:val="0D0D0D"/>
        </w:rPr>
        <w:t xml:space="preserve"> the resolution of a number of editor's note in preparation to the presentation of the TR no next RAN #92</w:t>
      </w:r>
      <w:r w:rsidR="00F9430B">
        <w:rPr>
          <w:rFonts w:eastAsia="PMingLiU"/>
          <w:color w:val="0D0D0D"/>
        </w:rPr>
        <w:t>-</w:t>
      </w:r>
      <w:r>
        <w:rPr>
          <w:rFonts w:eastAsia="PMingLiU"/>
          <w:color w:val="0D0D0D"/>
        </w:rPr>
        <w:t xml:space="preserve">e </w:t>
      </w:r>
      <w:r w:rsidR="00F9430B">
        <w:rPr>
          <w:rFonts w:eastAsia="PMingLiU"/>
          <w:color w:val="0D0D0D"/>
        </w:rPr>
        <w:t xml:space="preserve">plenary meeting </w:t>
      </w:r>
      <w:r>
        <w:rPr>
          <w:rFonts w:eastAsia="PMingLiU"/>
          <w:color w:val="0D0D0D"/>
        </w:rPr>
        <w:t>in June 2021.</w:t>
      </w:r>
    </w:p>
    <w:p w14:paraId="64F9BF9D" w14:textId="77777777" w:rsidR="00B423FD" w:rsidRPr="00761FC7" w:rsidRDefault="00B423FD" w:rsidP="00761FC7">
      <w:pPr>
        <w:rPr>
          <w:rFonts w:ascii="Arial" w:eastAsia="PMingLiU" w:hAnsi="Arial" w:cs="Arial"/>
          <w:color w:val="0D0D0D"/>
          <w:lang w:eastAsia="ko-KR"/>
        </w:rPr>
      </w:pPr>
    </w:p>
    <w:p w14:paraId="7272424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2</w:t>
      </w:r>
      <w:r w:rsidRPr="00761FC7">
        <w:rPr>
          <w:rFonts w:ascii="Arial" w:hAnsi="Arial"/>
          <w:color w:val="0D0D0D"/>
          <w:sz w:val="36"/>
        </w:rPr>
        <w:tab/>
      </w:r>
      <w:r w:rsidRPr="00761FC7">
        <w:rPr>
          <w:rFonts w:ascii="Arial" w:hAnsi="Arial"/>
          <w:color w:val="0D0D0D"/>
          <w:sz w:val="36"/>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761FC7" w:rsidRPr="00761FC7" w14:paraId="201AAF60" w14:textId="77777777" w:rsidTr="00761FC7">
        <w:tc>
          <w:tcPr>
            <w:tcW w:w="3053" w:type="dxa"/>
          </w:tcPr>
          <w:p w14:paraId="2465AA83" w14:textId="77777777" w:rsidR="00761FC7" w:rsidRPr="00761FC7" w:rsidRDefault="00761FC7" w:rsidP="00761FC7">
            <w:pPr>
              <w:rPr>
                <w:b/>
                <w:bCs/>
                <w:lang w:eastAsia="zh-CN"/>
              </w:rPr>
            </w:pPr>
            <w:r w:rsidRPr="00761FC7">
              <w:rPr>
                <w:b/>
                <w:bCs/>
                <w:lang w:eastAsia="zh-CN"/>
              </w:rPr>
              <w:t>Company</w:t>
            </w:r>
          </w:p>
        </w:tc>
        <w:tc>
          <w:tcPr>
            <w:tcW w:w="3062" w:type="dxa"/>
          </w:tcPr>
          <w:p w14:paraId="6B4B1BDC" w14:textId="77777777" w:rsidR="00761FC7" w:rsidRPr="00761FC7" w:rsidRDefault="00761FC7" w:rsidP="00761FC7">
            <w:pPr>
              <w:rPr>
                <w:rFonts w:eastAsia="PMingLiU" w:cs="Arial"/>
                <w:b/>
                <w:bCs/>
              </w:rPr>
            </w:pPr>
            <w:r w:rsidRPr="00761FC7">
              <w:rPr>
                <w:rFonts w:eastAsia="PMingLiU" w:cs="Arial"/>
                <w:b/>
                <w:bCs/>
              </w:rPr>
              <w:t>Name</w:t>
            </w:r>
          </w:p>
        </w:tc>
        <w:tc>
          <w:tcPr>
            <w:tcW w:w="3389" w:type="dxa"/>
          </w:tcPr>
          <w:p w14:paraId="3B78B092" w14:textId="77777777" w:rsidR="00761FC7" w:rsidRPr="00761FC7" w:rsidRDefault="00761FC7" w:rsidP="00761FC7">
            <w:pPr>
              <w:rPr>
                <w:rFonts w:eastAsia="PMingLiU" w:cs="Arial"/>
                <w:b/>
                <w:bCs/>
              </w:rPr>
            </w:pPr>
            <w:r w:rsidRPr="00761FC7">
              <w:rPr>
                <w:rFonts w:eastAsia="PMingLiU" w:cs="Arial"/>
                <w:b/>
                <w:bCs/>
              </w:rPr>
              <w:t>Email</w:t>
            </w:r>
          </w:p>
        </w:tc>
      </w:tr>
      <w:tr w:rsidR="00761FC7" w:rsidRPr="00761FC7" w14:paraId="032CD188" w14:textId="77777777" w:rsidTr="00761FC7">
        <w:tc>
          <w:tcPr>
            <w:tcW w:w="3053" w:type="dxa"/>
            <w:tcBorders>
              <w:top w:val="single" w:sz="4" w:space="0" w:color="auto"/>
              <w:left w:val="single" w:sz="4" w:space="0" w:color="auto"/>
              <w:bottom w:val="single" w:sz="4" w:space="0" w:color="auto"/>
              <w:right w:val="single" w:sz="4" w:space="0" w:color="auto"/>
            </w:tcBorders>
          </w:tcPr>
          <w:p w14:paraId="3AC6C3A7" w14:textId="77777777" w:rsidR="00761FC7" w:rsidRPr="00761FC7" w:rsidRDefault="00761FC7" w:rsidP="00761FC7">
            <w:pPr>
              <w:rPr>
                <w:rFonts w:cs="Arial"/>
                <w:lang w:eastAsia="zh-CN"/>
              </w:rPr>
            </w:pPr>
            <w:r w:rsidRPr="00761FC7">
              <w:rPr>
                <w:rFonts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764CA5F9" w14:textId="77777777" w:rsidR="00761FC7" w:rsidRPr="00761FC7" w:rsidRDefault="00761FC7" w:rsidP="00761FC7">
            <w:pPr>
              <w:rPr>
                <w:rFonts w:cs="Arial"/>
                <w:lang w:eastAsia="zh-CN"/>
              </w:rPr>
            </w:pPr>
            <w:r w:rsidRPr="00761FC7">
              <w:rPr>
                <w:rFonts w:cs="Arial"/>
                <w:lang w:eastAsia="zh-CN"/>
              </w:rPr>
              <w:t>Rene Faurie</w:t>
            </w:r>
          </w:p>
        </w:tc>
        <w:tc>
          <w:tcPr>
            <w:tcW w:w="3389" w:type="dxa"/>
            <w:tcBorders>
              <w:top w:val="single" w:sz="4" w:space="0" w:color="auto"/>
              <w:left w:val="single" w:sz="4" w:space="0" w:color="auto"/>
              <w:bottom w:val="single" w:sz="4" w:space="0" w:color="auto"/>
              <w:right w:val="single" w:sz="4" w:space="0" w:color="auto"/>
            </w:tcBorders>
          </w:tcPr>
          <w:p w14:paraId="75882628" w14:textId="77777777" w:rsidR="00761FC7" w:rsidRPr="00761FC7" w:rsidRDefault="00761FC7" w:rsidP="00761FC7">
            <w:pPr>
              <w:rPr>
                <w:rFonts w:cs="Arial"/>
                <w:lang w:eastAsia="zh-CN"/>
              </w:rPr>
            </w:pPr>
            <w:proofErr w:type="spellStart"/>
            <w:r w:rsidRPr="00761FC7">
              <w:rPr>
                <w:rFonts w:cs="Arial"/>
                <w:lang w:eastAsia="zh-CN"/>
              </w:rPr>
              <w:t>rfaurie</w:t>
            </w:r>
            <w:proofErr w:type="spellEnd"/>
            <w:r w:rsidRPr="00761FC7">
              <w:rPr>
                <w:rFonts w:cs="Arial"/>
                <w:lang w:eastAsia="zh-CN"/>
              </w:rPr>
              <w:t xml:space="preserve">-LS at </w:t>
            </w:r>
            <w:proofErr w:type="spellStart"/>
            <w:r w:rsidRPr="00761FC7">
              <w:rPr>
                <w:rFonts w:cs="Arial"/>
                <w:lang w:eastAsia="zh-CN"/>
              </w:rPr>
              <w:t>sfr</w:t>
            </w:r>
            <w:proofErr w:type="spellEnd"/>
            <w:r w:rsidRPr="00761FC7">
              <w:rPr>
                <w:rFonts w:cs="Arial"/>
                <w:lang w:eastAsia="zh-CN"/>
              </w:rPr>
              <w:t xml:space="preserve"> dot </w:t>
            </w:r>
            <w:proofErr w:type="spellStart"/>
            <w:r w:rsidRPr="00761FC7">
              <w:rPr>
                <w:rFonts w:cs="Arial"/>
                <w:lang w:eastAsia="zh-CN"/>
              </w:rPr>
              <w:t>fr</w:t>
            </w:r>
            <w:proofErr w:type="spellEnd"/>
          </w:p>
        </w:tc>
      </w:tr>
      <w:tr w:rsidR="003901B2" w:rsidRPr="00761FC7" w14:paraId="47E934D4" w14:textId="77777777" w:rsidTr="00DA511D">
        <w:tc>
          <w:tcPr>
            <w:tcW w:w="3053" w:type="dxa"/>
            <w:tcBorders>
              <w:top w:val="single" w:sz="4" w:space="0" w:color="auto"/>
              <w:left w:val="single" w:sz="4" w:space="0" w:color="auto"/>
              <w:bottom w:val="single" w:sz="4" w:space="0" w:color="auto"/>
              <w:right w:val="single" w:sz="4" w:space="0" w:color="auto"/>
            </w:tcBorders>
          </w:tcPr>
          <w:p w14:paraId="3B0B2F10" w14:textId="77777777" w:rsidR="003901B2" w:rsidRPr="00761FC7" w:rsidRDefault="003901B2" w:rsidP="00DA511D">
            <w:pPr>
              <w:rPr>
                <w:rFonts w:cs="Arial"/>
                <w:lang w:eastAsia="zh-CN"/>
              </w:rPr>
            </w:pPr>
            <w:ins w:id="4" w:author="OPPO" w:date="2021-05-26T15:31:00Z">
              <w:r>
                <w:rPr>
                  <w:rFonts w:cs="Arial" w:hint="eastAsia"/>
                  <w:lang w:eastAsia="zh-CN"/>
                </w:rPr>
                <w:t>O</w:t>
              </w:r>
              <w:r>
                <w:rPr>
                  <w:rFonts w:cs="Arial"/>
                  <w:lang w:eastAsia="zh-CN"/>
                </w:rPr>
                <w:t>PPO</w:t>
              </w:r>
            </w:ins>
          </w:p>
        </w:tc>
        <w:tc>
          <w:tcPr>
            <w:tcW w:w="3062" w:type="dxa"/>
            <w:tcBorders>
              <w:top w:val="single" w:sz="4" w:space="0" w:color="auto"/>
              <w:left w:val="single" w:sz="4" w:space="0" w:color="auto"/>
              <w:bottom w:val="single" w:sz="4" w:space="0" w:color="auto"/>
              <w:right w:val="single" w:sz="4" w:space="0" w:color="auto"/>
            </w:tcBorders>
          </w:tcPr>
          <w:p w14:paraId="3719599F" w14:textId="77777777" w:rsidR="003901B2" w:rsidRPr="00761FC7" w:rsidRDefault="003901B2" w:rsidP="00DA511D">
            <w:pPr>
              <w:rPr>
                <w:rFonts w:cs="Arial"/>
                <w:lang w:eastAsia="zh-CN"/>
              </w:rPr>
            </w:pPr>
            <w:ins w:id="5" w:author="OPPO" w:date="2021-05-26T15:31:00Z">
              <w:r>
                <w:rPr>
                  <w:rFonts w:cs="Arial" w:hint="eastAsia"/>
                  <w:lang w:eastAsia="zh-CN"/>
                </w:rPr>
                <w:t>H</w:t>
              </w:r>
              <w:r>
                <w:rPr>
                  <w:rFonts w:cs="Arial"/>
                  <w:lang w:eastAsia="zh-CN"/>
                </w:rPr>
                <w:t>ai</w:t>
              </w:r>
            </w:ins>
            <w:ins w:id="6" w:author="OPPO" w:date="2021-05-26T15:32:00Z">
              <w:r>
                <w:rPr>
                  <w:rFonts w:cs="Arial"/>
                  <w:lang w:eastAsia="zh-CN"/>
                </w:rPr>
                <w:t>tao Li</w:t>
              </w:r>
            </w:ins>
          </w:p>
        </w:tc>
        <w:tc>
          <w:tcPr>
            <w:tcW w:w="3389" w:type="dxa"/>
            <w:tcBorders>
              <w:top w:val="single" w:sz="4" w:space="0" w:color="auto"/>
              <w:left w:val="single" w:sz="4" w:space="0" w:color="auto"/>
              <w:bottom w:val="single" w:sz="4" w:space="0" w:color="auto"/>
              <w:right w:val="single" w:sz="4" w:space="0" w:color="auto"/>
            </w:tcBorders>
          </w:tcPr>
          <w:p w14:paraId="628FF650" w14:textId="77777777" w:rsidR="003901B2" w:rsidRPr="00761FC7" w:rsidRDefault="003901B2" w:rsidP="00DA511D">
            <w:pPr>
              <w:rPr>
                <w:rFonts w:cs="Arial"/>
                <w:lang w:eastAsia="zh-CN"/>
              </w:rPr>
            </w:pPr>
            <w:ins w:id="7" w:author="OPPO" w:date="2021-05-26T15:32:00Z">
              <w:r>
                <w:rPr>
                  <w:rFonts w:cs="Arial" w:hint="eastAsia"/>
                  <w:lang w:eastAsia="zh-CN"/>
                </w:rPr>
                <w:t>l</w:t>
              </w:r>
              <w:r>
                <w:rPr>
                  <w:rFonts w:cs="Arial"/>
                  <w:lang w:eastAsia="zh-CN"/>
                </w:rPr>
                <w:t>ihaitao@oppo.com</w:t>
              </w:r>
            </w:ins>
          </w:p>
        </w:tc>
      </w:tr>
      <w:tr w:rsidR="00761FC7" w:rsidRPr="00761FC7" w14:paraId="183BAE56" w14:textId="77777777" w:rsidTr="00761FC7">
        <w:tc>
          <w:tcPr>
            <w:tcW w:w="3053" w:type="dxa"/>
            <w:tcBorders>
              <w:top w:val="single" w:sz="4" w:space="0" w:color="auto"/>
              <w:left w:val="single" w:sz="4" w:space="0" w:color="auto"/>
              <w:bottom w:val="single" w:sz="4" w:space="0" w:color="auto"/>
              <w:right w:val="single" w:sz="4" w:space="0" w:color="auto"/>
            </w:tcBorders>
          </w:tcPr>
          <w:p w14:paraId="6ED59726" w14:textId="589C73B8" w:rsidR="00761FC7" w:rsidRPr="00761FC7" w:rsidRDefault="003901B2" w:rsidP="00761FC7">
            <w:pPr>
              <w:rPr>
                <w:rFonts w:cs="Arial"/>
                <w:lang w:eastAsia="zh-CN"/>
              </w:rPr>
            </w:pPr>
            <w:ins w:id="8" w:author="Huawei - Odile" w:date="2021-05-26T13:19:00Z">
              <w:r>
                <w:rPr>
                  <w:rFonts w:cs="Arial"/>
                  <w:lang w:eastAsia="zh-CN"/>
                </w:rPr>
                <w:t xml:space="preserve">Huawei, </w:t>
              </w:r>
              <w:proofErr w:type="spellStart"/>
              <w:r>
                <w:rPr>
                  <w:rFonts w:cs="Arial"/>
                  <w:lang w:eastAsia="zh-CN"/>
                </w:rPr>
                <w:t>HiSilicon</w:t>
              </w:r>
            </w:ins>
            <w:proofErr w:type="spellEnd"/>
          </w:p>
        </w:tc>
        <w:tc>
          <w:tcPr>
            <w:tcW w:w="3062" w:type="dxa"/>
            <w:tcBorders>
              <w:top w:val="single" w:sz="4" w:space="0" w:color="auto"/>
              <w:left w:val="single" w:sz="4" w:space="0" w:color="auto"/>
              <w:bottom w:val="single" w:sz="4" w:space="0" w:color="auto"/>
              <w:right w:val="single" w:sz="4" w:space="0" w:color="auto"/>
            </w:tcBorders>
          </w:tcPr>
          <w:p w14:paraId="1314884A" w14:textId="0510375C" w:rsidR="00761FC7" w:rsidRPr="00761FC7" w:rsidRDefault="003901B2" w:rsidP="00761FC7">
            <w:pPr>
              <w:rPr>
                <w:rFonts w:cs="Arial"/>
                <w:lang w:eastAsia="zh-CN"/>
              </w:rPr>
            </w:pPr>
            <w:ins w:id="9" w:author="Huawei - Odile" w:date="2021-05-26T13:19:00Z">
              <w:r>
                <w:rPr>
                  <w:rFonts w:cs="Arial"/>
                  <w:lang w:eastAsia="zh-CN"/>
                </w:rPr>
                <w:t>Odile Rollinger</w:t>
              </w:r>
            </w:ins>
          </w:p>
        </w:tc>
        <w:tc>
          <w:tcPr>
            <w:tcW w:w="3389" w:type="dxa"/>
            <w:tcBorders>
              <w:top w:val="single" w:sz="4" w:space="0" w:color="auto"/>
              <w:left w:val="single" w:sz="4" w:space="0" w:color="auto"/>
              <w:bottom w:val="single" w:sz="4" w:space="0" w:color="auto"/>
              <w:right w:val="single" w:sz="4" w:space="0" w:color="auto"/>
            </w:tcBorders>
          </w:tcPr>
          <w:p w14:paraId="15BD3F8D" w14:textId="5A286BE8" w:rsidR="00761FC7" w:rsidRPr="00761FC7" w:rsidRDefault="003901B2" w:rsidP="00761FC7">
            <w:pPr>
              <w:rPr>
                <w:rFonts w:cs="Arial"/>
                <w:lang w:eastAsia="zh-CN"/>
              </w:rPr>
            </w:pPr>
            <w:ins w:id="10" w:author="Huawei - Odile" w:date="2021-05-26T13:19:00Z">
              <w:r>
                <w:rPr>
                  <w:rFonts w:cs="Arial"/>
                  <w:lang w:eastAsia="zh-CN"/>
                </w:rPr>
                <w:t>odile.rollinger@huawei.com</w:t>
              </w:r>
            </w:ins>
          </w:p>
        </w:tc>
      </w:tr>
      <w:tr w:rsidR="00761FC7" w:rsidRPr="00761FC7" w14:paraId="4B5523B6" w14:textId="77777777" w:rsidTr="00761FC7">
        <w:tc>
          <w:tcPr>
            <w:tcW w:w="3053" w:type="dxa"/>
            <w:tcBorders>
              <w:top w:val="single" w:sz="4" w:space="0" w:color="auto"/>
              <w:left w:val="single" w:sz="4" w:space="0" w:color="auto"/>
              <w:bottom w:val="single" w:sz="4" w:space="0" w:color="auto"/>
              <w:right w:val="single" w:sz="4" w:space="0" w:color="auto"/>
            </w:tcBorders>
          </w:tcPr>
          <w:p w14:paraId="449BCFDD" w14:textId="34DD2357" w:rsidR="00761FC7" w:rsidRPr="00761FC7" w:rsidRDefault="00D32E47" w:rsidP="00761FC7">
            <w:pPr>
              <w:rPr>
                <w:rFonts w:cs="Arial"/>
                <w:lang w:eastAsia="zh-CN"/>
              </w:rPr>
            </w:pPr>
            <w:ins w:id="11" w:author="ZTE" w:date="2021-05-27T00:58:00Z">
              <w:r>
                <w:rPr>
                  <w:rFonts w:cs="Arial" w:hint="eastAsia"/>
                  <w:lang w:eastAsia="zh-CN"/>
                </w:rPr>
                <w:t>ZTE</w:t>
              </w:r>
            </w:ins>
          </w:p>
        </w:tc>
        <w:tc>
          <w:tcPr>
            <w:tcW w:w="3062" w:type="dxa"/>
            <w:tcBorders>
              <w:top w:val="single" w:sz="4" w:space="0" w:color="auto"/>
              <w:left w:val="single" w:sz="4" w:space="0" w:color="auto"/>
              <w:bottom w:val="single" w:sz="4" w:space="0" w:color="auto"/>
              <w:right w:val="single" w:sz="4" w:space="0" w:color="auto"/>
            </w:tcBorders>
          </w:tcPr>
          <w:p w14:paraId="28823B16" w14:textId="217060EE" w:rsidR="00761FC7" w:rsidRPr="00761FC7" w:rsidRDefault="00D32E47" w:rsidP="00761FC7">
            <w:pPr>
              <w:rPr>
                <w:rFonts w:cs="Arial"/>
                <w:lang w:eastAsia="zh-CN"/>
              </w:rPr>
            </w:pPr>
            <w:ins w:id="12" w:author="ZTE" w:date="2021-05-27T00:58:00Z">
              <w:r>
                <w:rPr>
                  <w:rFonts w:cs="Arial" w:hint="eastAsia"/>
                  <w:lang w:eastAsia="zh-CN"/>
                </w:rPr>
                <w:t>Ting</w:t>
              </w:r>
              <w:r>
                <w:rPr>
                  <w:rFonts w:cs="Arial"/>
                  <w:lang w:eastAsia="zh-CN"/>
                </w:rPr>
                <w:t xml:space="preserve"> </w:t>
              </w:r>
              <w:r>
                <w:rPr>
                  <w:rFonts w:cs="Arial" w:hint="eastAsia"/>
                  <w:lang w:eastAsia="zh-CN"/>
                </w:rPr>
                <w:t>Lu</w:t>
              </w:r>
            </w:ins>
          </w:p>
        </w:tc>
        <w:tc>
          <w:tcPr>
            <w:tcW w:w="3389" w:type="dxa"/>
            <w:tcBorders>
              <w:top w:val="single" w:sz="4" w:space="0" w:color="auto"/>
              <w:left w:val="single" w:sz="4" w:space="0" w:color="auto"/>
              <w:bottom w:val="single" w:sz="4" w:space="0" w:color="auto"/>
              <w:right w:val="single" w:sz="4" w:space="0" w:color="auto"/>
            </w:tcBorders>
          </w:tcPr>
          <w:p w14:paraId="272180C1" w14:textId="71504607" w:rsidR="00761FC7" w:rsidRPr="00761FC7" w:rsidRDefault="00D32E47" w:rsidP="00761FC7">
            <w:pPr>
              <w:rPr>
                <w:rFonts w:cs="Arial"/>
                <w:lang w:eastAsia="zh-CN"/>
              </w:rPr>
            </w:pPr>
            <w:ins w:id="13" w:author="ZTE" w:date="2021-05-27T00:58:00Z">
              <w:r>
                <w:rPr>
                  <w:rFonts w:cs="Arial" w:hint="eastAsia"/>
                  <w:lang w:eastAsia="zh-CN"/>
                </w:rPr>
                <w:t>lu.ting@zte.com.cn</w:t>
              </w:r>
            </w:ins>
          </w:p>
        </w:tc>
      </w:tr>
      <w:tr w:rsidR="008249DC" w:rsidRPr="00761FC7" w14:paraId="33771F45" w14:textId="77777777" w:rsidTr="00761FC7">
        <w:tc>
          <w:tcPr>
            <w:tcW w:w="3053" w:type="dxa"/>
            <w:tcBorders>
              <w:top w:val="single" w:sz="4" w:space="0" w:color="auto"/>
              <w:left w:val="single" w:sz="4" w:space="0" w:color="auto"/>
              <w:bottom w:val="single" w:sz="4" w:space="0" w:color="auto"/>
              <w:right w:val="single" w:sz="4" w:space="0" w:color="auto"/>
            </w:tcBorders>
          </w:tcPr>
          <w:p w14:paraId="1C47CE6B" w14:textId="1A752990" w:rsidR="008249DC" w:rsidRPr="00761FC7" w:rsidRDefault="008249DC" w:rsidP="008249DC">
            <w:pPr>
              <w:rPr>
                <w:rFonts w:cs="Arial"/>
                <w:lang w:eastAsia="zh-CN"/>
              </w:rPr>
            </w:pPr>
            <w:ins w:id="14" w:author="Qualcomm-Bharat" w:date="2021-05-26T10:34:00Z">
              <w:r>
                <w:rPr>
                  <w:rFonts w:cs="Arial"/>
                  <w:lang w:eastAsia="zh-CN"/>
                </w:rPr>
                <w:t>Qualcomm</w:t>
              </w:r>
            </w:ins>
          </w:p>
        </w:tc>
        <w:tc>
          <w:tcPr>
            <w:tcW w:w="3062" w:type="dxa"/>
            <w:tcBorders>
              <w:top w:val="single" w:sz="4" w:space="0" w:color="auto"/>
              <w:left w:val="single" w:sz="4" w:space="0" w:color="auto"/>
              <w:bottom w:val="single" w:sz="4" w:space="0" w:color="auto"/>
              <w:right w:val="single" w:sz="4" w:space="0" w:color="auto"/>
            </w:tcBorders>
          </w:tcPr>
          <w:p w14:paraId="09C6956C" w14:textId="1BC847D7" w:rsidR="008249DC" w:rsidRPr="00761FC7" w:rsidRDefault="008249DC" w:rsidP="008249DC">
            <w:pPr>
              <w:rPr>
                <w:rFonts w:cs="Arial"/>
                <w:lang w:eastAsia="zh-CN"/>
              </w:rPr>
            </w:pPr>
            <w:ins w:id="15" w:author="Qualcomm-Bharat" w:date="2021-05-26T10:34:00Z">
              <w:r>
                <w:rPr>
                  <w:rFonts w:cs="Arial"/>
                  <w:lang w:eastAsia="zh-CN"/>
                </w:rPr>
                <w:t>Bharat Shrestha</w:t>
              </w:r>
            </w:ins>
          </w:p>
        </w:tc>
        <w:tc>
          <w:tcPr>
            <w:tcW w:w="3389" w:type="dxa"/>
            <w:tcBorders>
              <w:top w:val="single" w:sz="4" w:space="0" w:color="auto"/>
              <w:left w:val="single" w:sz="4" w:space="0" w:color="auto"/>
              <w:bottom w:val="single" w:sz="4" w:space="0" w:color="auto"/>
              <w:right w:val="single" w:sz="4" w:space="0" w:color="auto"/>
            </w:tcBorders>
          </w:tcPr>
          <w:p w14:paraId="225F0CB4" w14:textId="6D78C45E" w:rsidR="008249DC" w:rsidRPr="00761FC7" w:rsidRDefault="008249DC" w:rsidP="008249DC">
            <w:pPr>
              <w:rPr>
                <w:rFonts w:cs="Arial"/>
                <w:lang w:eastAsia="zh-CN"/>
              </w:rPr>
            </w:pPr>
            <w:ins w:id="16" w:author="Qualcomm-Bharat" w:date="2021-05-26T10:34:00Z">
              <w:r>
                <w:rPr>
                  <w:rFonts w:cs="Arial"/>
                  <w:lang w:eastAsia="zh-CN"/>
                </w:rPr>
                <w:t>bshrestha@qti.qualcomm.com</w:t>
              </w:r>
            </w:ins>
          </w:p>
        </w:tc>
      </w:tr>
      <w:tr w:rsidR="00305958" w:rsidRPr="00761FC7" w14:paraId="377F167B" w14:textId="77777777" w:rsidTr="00305958">
        <w:tc>
          <w:tcPr>
            <w:tcW w:w="3053" w:type="dxa"/>
            <w:tcBorders>
              <w:top w:val="single" w:sz="4" w:space="0" w:color="auto"/>
              <w:left w:val="single" w:sz="4" w:space="0" w:color="auto"/>
              <w:bottom w:val="single" w:sz="4" w:space="0" w:color="auto"/>
              <w:right w:val="single" w:sz="4" w:space="0" w:color="auto"/>
            </w:tcBorders>
          </w:tcPr>
          <w:p w14:paraId="6E5F15B4" w14:textId="77777777" w:rsidR="00305958" w:rsidRPr="00761FC7" w:rsidRDefault="00305958" w:rsidP="004B025C">
            <w:pPr>
              <w:rPr>
                <w:rFonts w:cs="Arial"/>
                <w:lang w:eastAsia="zh-CN"/>
              </w:rPr>
            </w:pPr>
            <w:ins w:id="17" w:author="Emre A. Yavuz" w:date="2021-05-27T00:02:00Z">
              <w:r>
                <w:rPr>
                  <w:rFonts w:cs="Arial"/>
                  <w:lang w:eastAsia="zh-CN"/>
                </w:rPr>
                <w:t>Ericsson</w:t>
              </w:r>
            </w:ins>
          </w:p>
        </w:tc>
        <w:tc>
          <w:tcPr>
            <w:tcW w:w="3062" w:type="dxa"/>
            <w:tcBorders>
              <w:top w:val="single" w:sz="4" w:space="0" w:color="auto"/>
              <w:left w:val="single" w:sz="4" w:space="0" w:color="auto"/>
              <w:bottom w:val="single" w:sz="4" w:space="0" w:color="auto"/>
              <w:right w:val="single" w:sz="4" w:space="0" w:color="auto"/>
            </w:tcBorders>
          </w:tcPr>
          <w:p w14:paraId="50D07C2C" w14:textId="77777777" w:rsidR="00305958" w:rsidRPr="00761FC7" w:rsidRDefault="00305958" w:rsidP="004B025C">
            <w:pPr>
              <w:rPr>
                <w:rFonts w:cs="Arial"/>
                <w:lang w:eastAsia="zh-CN"/>
              </w:rPr>
            </w:pPr>
            <w:ins w:id="18" w:author="Emre A. Yavuz" w:date="2021-05-27T00:02:00Z">
              <w:r>
                <w:rPr>
                  <w:rFonts w:cs="Arial"/>
                  <w:lang w:eastAsia="zh-CN"/>
                </w:rPr>
                <w:t>Emre A. Yavuz</w:t>
              </w:r>
            </w:ins>
          </w:p>
        </w:tc>
        <w:tc>
          <w:tcPr>
            <w:tcW w:w="3389" w:type="dxa"/>
            <w:tcBorders>
              <w:top w:val="single" w:sz="4" w:space="0" w:color="auto"/>
              <w:left w:val="single" w:sz="4" w:space="0" w:color="auto"/>
              <w:bottom w:val="single" w:sz="4" w:space="0" w:color="auto"/>
              <w:right w:val="single" w:sz="4" w:space="0" w:color="auto"/>
            </w:tcBorders>
          </w:tcPr>
          <w:p w14:paraId="69387F78" w14:textId="77777777" w:rsidR="00305958" w:rsidRPr="00761FC7" w:rsidRDefault="00305958" w:rsidP="004B025C">
            <w:pPr>
              <w:rPr>
                <w:rFonts w:cs="Arial"/>
                <w:lang w:eastAsia="zh-CN"/>
              </w:rPr>
            </w:pPr>
            <w:proofErr w:type="spellStart"/>
            <w:ins w:id="19" w:author="Emre A. Yavuz" w:date="2021-05-27T00:03:00Z">
              <w:r>
                <w:rPr>
                  <w:rFonts w:cs="Arial"/>
                  <w:lang w:eastAsia="zh-CN"/>
                </w:rPr>
                <w:t>emre</w:t>
              </w:r>
              <w:proofErr w:type="spellEnd"/>
              <w:r>
                <w:rPr>
                  <w:rFonts w:cs="Arial"/>
                  <w:lang w:eastAsia="zh-CN"/>
                </w:rPr>
                <w:t xml:space="preserve"> dot </w:t>
              </w:r>
              <w:proofErr w:type="spellStart"/>
              <w:r>
                <w:rPr>
                  <w:rFonts w:cs="Arial"/>
                  <w:lang w:eastAsia="zh-CN"/>
                </w:rPr>
                <w:t>yavuz</w:t>
              </w:r>
              <w:proofErr w:type="spellEnd"/>
              <w:r>
                <w:rPr>
                  <w:rFonts w:cs="Arial"/>
                  <w:lang w:eastAsia="zh-CN"/>
                </w:rPr>
                <w:t xml:space="preserve"> at Ericsson dot com</w:t>
              </w:r>
            </w:ins>
          </w:p>
        </w:tc>
      </w:tr>
      <w:tr w:rsidR="008249DC" w:rsidRPr="00761FC7" w14:paraId="27110D98" w14:textId="77777777" w:rsidTr="00761FC7">
        <w:tc>
          <w:tcPr>
            <w:tcW w:w="3053" w:type="dxa"/>
            <w:tcBorders>
              <w:top w:val="single" w:sz="4" w:space="0" w:color="auto"/>
              <w:left w:val="single" w:sz="4" w:space="0" w:color="auto"/>
              <w:bottom w:val="single" w:sz="4" w:space="0" w:color="auto"/>
              <w:right w:val="single" w:sz="4" w:space="0" w:color="auto"/>
            </w:tcBorders>
          </w:tcPr>
          <w:p w14:paraId="6166578D"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E39B41C"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6BF619F" w14:textId="77777777" w:rsidR="008249DC" w:rsidRPr="00761FC7" w:rsidRDefault="008249DC" w:rsidP="008249DC">
            <w:pPr>
              <w:rPr>
                <w:rFonts w:cs="Arial"/>
                <w:lang w:eastAsia="zh-CN"/>
              </w:rPr>
            </w:pPr>
          </w:p>
        </w:tc>
      </w:tr>
      <w:tr w:rsidR="008249DC" w:rsidRPr="00761FC7" w14:paraId="01C94E28" w14:textId="77777777" w:rsidTr="00761FC7">
        <w:tc>
          <w:tcPr>
            <w:tcW w:w="3053" w:type="dxa"/>
            <w:tcBorders>
              <w:top w:val="single" w:sz="4" w:space="0" w:color="auto"/>
              <w:left w:val="single" w:sz="4" w:space="0" w:color="auto"/>
              <w:bottom w:val="single" w:sz="4" w:space="0" w:color="auto"/>
              <w:right w:val="single" w:sz="4" w:space="0" w:color="auto"/>
            </w:tcBorders>
          </w:tcPr>
          <w:p w14:paraId="54434B5F"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4AF5C7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7B4315" w14:textId="77777777" w:rsidR="008249DC" w:rsidRPr="00761FC7" w:rsidRDefault="008249DC" w:rsidP="008249DC">
            <w:pPr>
              <w:rPr>
                <w:rFonts w:cs="Arial"/>
                <w:lang w:eastAsia="zh-CN"/>
              </w:rPr>
            </w:pPr>
          </w:p>
        </w:tc>
      </w:tr>
      <w:tr w:rsidR="008249DC" w:rsidRPr="00761FC7" w14:paraId="06334502" w14:textId="77777777" w:rsidTr="00761FC7">
        <w:tc>
          <w:tcPr>
            <w:tcW w:w="3053" w:type="dxa"/>
            <w:tcBorders>
              <w:top w:val="single" w:sz="4" w:space="0" w:color="auto"/>
              <w:left w:val="single" w:sz="4" w:space="0" w:color="auto"/>
              <w:bottom w:val="single" w:sz="4" w:space="0" w:color="auto"/>
              <w:right w:val="single" w:sz="4" w:space="0" w:color="auto"/>
            </w:tcBorders>
          </w:tcPr>
          <w:p w14:paraId="22C7F99F"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CC01F3B"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17AFC71" w14:textId="77777777" w:rsidR="008249DC" w:rsidRPr="00761FC7" w:rsidRDefault="008249DC" w:rsidP="008249DC">
            <w:pPr>
              <w:rPr>
                <w:rFonts w:cs="Arial"/>
                <w:lang w:eastAsia="zh-CN"/>
              </w:rPr>
            </w:pPr>
          </w:p>
        </w:tc>
      </w:tr>
      <w:tr w:rsidR="008249DC" w:rsidRPr="00761FC7" w14:paraId="48B4DE7B" w14:textId="77777777" w:rsidTr="00761FC7">
        <w:tc>
          <w:tcPr>
            <w:tcW w:w="3053" w:type="dxa"/>
            <w:tcBorders>
              <w:top w:val="single" w:sz="4" w:space="0" w:color="auto"/>
              <w:left w:val="single" w:sz="4" w:space="0" w:color="auto"/>
              <w:bottom w:val="single" w:sz="4" w:space="0" w:color="auto"/>
              <w:right w:val="single" w:sz="4" w:space="0" w:color="auto"/>
            </w:tcBorders>
          </w:tcPr>
          <w:p w14:paraId="77EB1BEA"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19AD712"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C399923" w14:textId="77777777" w:rsidR="008249DC" w:rsidRPr="00761FC7" w:rsidRDefault="008249DC" w:rsidP="008249DC">
            <w:pPr>
              <w:rPr>
                <w:rFonts w:cs="Arial"/>
                <w:lang w:eastAsia="zh-CN"/>
              </w:rPr>
            </w:pPr>
          </w:p>
        </w:tc>
      </w:tr>
      <w:tr w:rsidR="008249DC" w:rsidRPr="00761FC7" w14:paraId="5EAF7D95" w14:textId="77777777" w:rsidTr="00761FC7">
        <w:tc>
          <w:tcPr>
            <w:tcW w:w="3053" w:type="dxa"/>
            <w:tcBorders>
              <w:top w:val="single" w:sz="4" w:space="0" w:color="auto"/>
              <w:left w:val="single" w:sz="4" w:space="0" w:color="auto"/>
              <w:bottom w:val="single" w:sz="4" w:space="0" w:color="auto"/>
              <w:right w:val="single" w:sz="4" w:space="0" w:color="auto"/>
            </w:tcBorders>
          </w:tcPr>
          <w:p w14:paraId="5DC7FDCE"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C60C1F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6FE23C9" w14:textId="77777777" w:rsidR="008249DC" w:rsidRPr="00761FC7" w:rsidRDefault="008249DC" w:rsidP="008249DC">
            <w:pPr>
              <w:rPr>
                <w:rFonts w:cs="Arial"/>
                <w:lang w:eastAsia="zh-CN"/>
              </w:rPr>
            </w:pPr>
          </w:p>
        </w:tc>
      </w:tr>
      <w:tr w:rsidR="008249DC" w:rsidRPr="00761FC7" w14:paraId="476FE4B6" w14:textId="77777777" w:rsidTr="00761FC7">
        <w:tc>
          <w:tcPr>
            <w:tcW w:w="3053" w:type="dxa"/>
            <w:tcBorders>
              <w:top w:val="single" w:sz="4" w:space="0" w:color="auto"/>
              <w:left w:val="single" w:sz="4" w:space="0" w:color="auto"/>
              <w:bottom w:val="single" w:sz="4" w:space="0" w:color="auto"/>
              <w:right w:val="single" w:sz="4" w:space="0" w:color="auto"/>
            </w:tcBorders>
          </w:tcPr>
          <w:p w14:paraId="0D719360"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92F7FF9"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E4D52D8" w14:textId="77777777" w:rsidR="008249DC" w:rsidRPr="00761FC7" w:rsidRDefault="008249DC" w:rsidP="008249DC">
            <w:pPr>
              <w:rPr>
                <w:rFonts w:cs="Arial"/>
                <w:lang w:eastAsia="zh-CN"/>
              </w:rPr>
            </w:pPr>
          </w:p>
        </w:tc>
      </w:tr>
      <w:tr w:rsidR="008249DC" w:rsidRPr="00761FC7" w14:paraId="22E7AB71" w14:textId="77777777" w:rsidTr="00761FC7">
        <w:tc>
          <w:tcPr>
            <w:tcW w:w="3053" w:type="dxa"/>
            <w:tcBorders>
              <w:top w:val="single" w:sz="4" w:space="0" w:color="auto"/>
              <w:left w:val="single" w:sz="4" w:space="0" w:color="auto"/>
              <w:bottom w:val="single" w:sz="4" w:space="0" w:color="auto"/>
              <w:right w:val="single" w:sz="4" w:space="0" w:color="auto"/>
            </w:tcBorders>
          </w:tcPr>
          <w:p w14:paraId="2AA5F575"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BC64D17"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1883F0D" w14:textId="77777777" w:rsidR="008249DC" w:rsidRPr="00761FC7" w:rsidRDefault="008249DC" w:rsidP="008249DC">
            <w:pPr>
              <w:rPr>
                <w:rFonts w:cs="Arial"/>
                <w:lang w:eastAsia="zh-CN"/>
              </w:rPr>
            </w:pPr>
          </w:p>
        </w:tc>
      </w:tr>
      <w:tr w:rsidR="008249DC" w:rsidRPr="00761FC7" w14:paraId="40DFAAD9" w14:textId="77777777" w:rsidTr="00761FC7">
        <w:tc>
          <w:tcPr>
            <w:tcW w:w="3053" w:type="dxa"/>
            <w:tcBorders>
              <w:top w:val="single" w:sz="4" w:space="0" w:color="auto"/>
              <w:left w:val="single" w:sz="4" w:space="0" w:color="auto"/>
              <w:bottom w:val="single" w:sz="4" w:space="0" w:color="auto"/>
              <w:right w:val="single" w:sz="4" w:space="0" w:color="auto"/>
            </w:tcBorders>
          </w:tcPr>
          <w:p w14:paraId="6D4A5C73"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8C9890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9AEF6B" w14:textId="77777777" w:rsidR="008249DC" w:rsidRPr="00761FC7" w:rsidRDefault="008249DC" w:rsidP="008249DC">
            <w:pPr>
              <w:rPr>
                <w:rFonts w:cs="Arial"/>
                <w:lang w:eastAsia="zh-CN"/>
              </w:rPr>
            </w:pPr>
          </w:p>
        </w:tc>
      </w:tr>
    </w:tbl>
    <w:p w14:paraId="2CA8E019" w14:textId="77777777" w:rsidR="00761FC7" w:rsidRPr="00761FC7" w:rsidRDefault="00761FC7" w:rsidP="00761FC7">
      <w:pPr>
        <w:spacing w:after="120" w:line="276" w:lineRule="auto"/>
        <w:jc w:val="both"/>
        <w:rPr>
          <w:rFonts w:eastAsia="Calibri"/>
          <w:color w:val="0D0D0D"/>
          <w:sz w:val="22"/>
          <w:szCs w:val="22"/>
          <w:lang w:eastAsia="zh-TW"/>
        </w:rPr>
      </w:pPr>
    </w:p>
    <w:p w14:paraId="65A9F4F3" w14:textId="77777777" w:rsidR="00761FC7" w:rsidRPr="00761FC7" w:rsidRDefault="00761FC7" w:rsidP="00761FC7">
      <w:pPr>
        <w:rPr>
          <w:rFonts w:ascii="Arial" w:eastAsia="PMingLiU" w:hAnsi="Arial" w:cs="Arial"/>
          <w:color w:val="0D0D0D"/>
          <w:lang w:eastAsia="ko-KR"/>
        </w:rPr>
      </w:pPr>
    </w:p>
    <w:p w14:paraId="4426EE43"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3</w:t>
      </w:r>
      <w:r w:rsidRPr="00761FC7">
        <w:rPr>
          <w:rFonts w:ascii="Arial" w:hAnsi="Arial"/>
          <w:color w:val="0D0D0D"/>
          <w:sz w:val="36"/>
        </w:rPr>
        <w:tab/>
        <w:t>Text Proposal for TR 36.763</w:t>
      </w:r>
    </w:p>
    <w:p w14:paraId="248F4DF8" w14:textId="13C445F0" w:rsidR="00761FC7" w:rsidRPr="00761FC7" w:rsidRDefault="00761FC7" w:rsidP="00761FC7">
      <w:pPr>
        <w:keepLines/>
        <w:ind w:left="1135" w:hanging="851"/>
        <w:rPr>
          <w:rFonts w:eastAsia="PMingLiU"/>
          <w:lang w:eastAsia="zh-CN"/>
        </w:rPr>
      </w:pPr>
      <w:r w:rsidRPr="00761FC7">
        <w:rPr>
          <w:rFonts w:eastAsia="PMingLiU"/>
          <w:lang w:eastAsia="zh-CN"/>
        </w:rPr>
        <w:t>Note:</w:t>
      </w:r>
      <w:r w:rsidRPr="00761FC7">
        <w:rPr>
          <w:rFonts w:eastAsia="PMingLiU"/>
          <w:lang w:eastAsia="zh-CN"/>
        </w:rPr>
        <w:tab/>
        <w:t xml:space="preserve">The revision marks used in this document are comparing to the draft TR </w:t>
      </w:r>
      <w:r w:rsidR="00B423FD">
        <w:rPr>
          <w:rFonts w:eastAsia="PMingLiU"/>
          <w:lang w:eastAsia="zh-CN"/>
        </w:rPr>
        <w:t xml:space="preserve">version </w:t>
      </w:r>
      <w:r w:rsidRPr="00761FC7">
        <w:rPr>
          <w:rFonts w:eastAsia="PMingLiU"/>
          <w:lang w:eastAsia="zh-CN"/>
        </w:rPr>
        <w:t>in [R2]</w:t>
      </w:r>
    </w:p>
    <w:p w14:paraId="28AEDD77" w14:textId="77777777" w:rsidR="00761FC7" w:rsidRPr="00761FC7" w:rsidRDefault="00761FC7" w:rsidP="00761FC7">
      <w:pPr>
        <w:spacing w:after="0"/>
        <w:rPr>
          <w:rFonts w:eastAsia="PMingLiU"/>
          <w:color w:val="0D0D0D"/>
          <w:kern w:val="2"/>
          <w:sz w:val="40"/>
          <w:lang w:eastAsia="zh-CN"/>
        </w:rPr>
      </w:pPr>
      <w:r w:rsidRPr="00761FC7">
        <w:rPr>
          <w:rFonts w:eastAsia="PMingLiU"/>
          <w:color w:val="0D0D0D"/>
          <w:kern w:val="2"/>
          <w:sz w:val="40"/>
          <w:lang w:eastAsia="zh-CN"/>
        </w:rPr>
        <w:br w:type="page"/>
      </w:r>
    </w:p>
    <w:p w14:paraId="5772E4D0" w14:textId="77777777" w:rsidR="00761FC7" w:rsidRPr="00761FC7" w:rsidRDefault="00761FC7" w:rsidP="00761FC7">
      <w:pPr>
        <w:jc w:val="center"/>
        <w:rPr>
          <w:rFonts w:eastAsia="PMingLiU"/>
          <w:color w:val="0070C0"/>
          <w:kern w:val="2"/>
          <w:sz w:val="40"/>
          <w:lang w:eastAsia="zh-CN"/>
        </w:rPr>
      </w:pPr>
      <w:r w:rsidRPr="00761FC7">
        <w:rPr>
          <w:rFonts w:eastAsia="PMingLiU"/>
          <w:color w:val="0070C0"/>
          <w:kern w:val="2"/>
          <w:sz w:val="40"/>
          <w:lang w:eastAsia="zh-CN"/>
        </w:rPr>
        <w:lastRenderedPageBreak/>
        <w:t>--- Start of text proposal (Sections 2-3) ---</w:t>
      </w:r>
    </w:p>
    <w:p w14:paraId="734BAFEA" w14:textId="77777777" w:rsidR="00E8629F" w:rsidRPr="00450CE8" w:rsidRDefault="00E8629F" w:rsidP="00CF5198">
      <w:pPr>
        <w:pStyle w:val="Heading1"/>
      </w:pPr>
      <w:r w:rsidRPr="00450CE8">
        <w:t>2</w:t>
      </w:r>
      <w:r w:rsidRPr="00450CE8">
        <w:tab/>
        <w:t>References</w:t>
      </w:r>
      <w:bookmarkEnd w:id="1"/>
      <w:bookmarkEnd w:id="2"/>
      <w:bookmarkEnd w:id="3"/>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E006BE4" w:rsidR="00B23E6E" w:rsidRPr="00450CE8" w:rsidRDefault="00644F10" w:rsidP="00B23E6E">
      <w:pPr>
        <w:keepLines/>
        <w:ind w:left="1702" w:hanging="1418"/>
      </w:pPr>
      <w:r>
        <w:t>[3]</w:t>
      </w:r>
      <w:r>
        <w:tab/>
        <w:t xml:space="preserve">3GPP </w:t>
      </w:r>
      <w:r w:rsidR="00564E06" w:rsidRPr="00205E83">
        <w:rPr>
          <w:highlight w:val="yellow"/>
        </w:rPr>
        <w:t>TR</w:t>
      </w:r>
      <w:ins w:id="20" w:author="Eutelsat-Rapporteur (v01)" w:date="2021-05-24T13:19:00Z">
        <w:r w:rsidR="00205E83" w:rsidRPr="00205E83">
          <w:rPr>
            <w:highlight w:val="yellow"/>
          </w:rPr>
          <w:t xml:space="preserve"> </w:t>
        </w:r>
      </w:ins>
      <w:r w:rsidRPr="00205E83">
        <w:rPr>
          <w:highlight w:val="yellow"/>
        </w:rPr>
        <w:t>38.821</w:t>
      </w:r>
      <w:r>
        <w:t xml:space="preserve"> v16.0.0</w:t>
      </w:r>
      <w:r w:rsidR="00C5157F" w:rsidRPr="00450CE8">
        <w:t xml:space="preserve">: </w:t>
      </w:r>
      <w:r w:rsidR="00DA363D">
        <w:t>"</w:t>
      </w:r>
      <w:r w:rsidRPr="00644F10">
        <w:t xml:space="preserve"> Solutions for NR to support non-terrestrial networks (NTN) </w:t>
      </w:r>
      <w:r>
        <w:t>(Release 16</w:t>
      </w:r>
      <w:r w:rsidR="00B23E6E" w:rsidRPr="00450CE8">
        <w:t>)</w:t>
      </w:r>
      <w:r w:rsidR="00DA363D">
        <w:t>"</w:t>
      </w:r>
    </w:p>
    <w:p w14:paraId="4E2A9E05" w14:textId="77777777" w:rsidR="00DC74D9" w:rsidRPr="00DC74D9" w:rsidRDefault="00DC74D9" w:rsidP="00A143DF">
      <w:pPr>
        <w:pStyle w:val="EX"/>
      </w:pPr>
      <w:r w:rsidRPr="00DC74D9">
        <w:t>[4]</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7777777" w:rsidR="00DC74D9" w:rsidRPr="00DC74D9" w:rsidRDefault="00DC74D9" w:rsidP="00A143DF">
      <w:pPr>
        <w:pStyle w:val="EX"/>
      </w:pPr>
      <w:r w:rsidRPr="00DC74D9">
        <w:t>[5]</w:t>
      </w:r>
      <w:r w:rsidRPr="00DC74D9">
        <w:tab/>
        <w:t xml:space="preserve">3GPP TS 22.261: "Service requirements for the 5G system; Stage 1 (Release 16)" </w:t>
      </w:r>
    </w:p>
    <w:p w14:paraId="2AA9900F" w14:textId="77777777" w:rsidR="00DC74D9" w:rsidRPr="00DC74D9" w:rsidRDefault="00DC74D9" w:rsidP="00A143DF">
      <w:pPr>
        <w:pStyle w:val="EX"/>
      </w:pPr>
      <w:r w:rsidRPr="00DC74D9">
        <w:t>[6]</w:t>
      </w:r>
      <w:r w:rsidRPr="00DC74D9">
        <w:tab/>
        <w:t>R2-1901404: "IoT Device Density Models for Various Environments", Vodafone, RAN2 #105</w:t>
      </w:r>
    </w:p>
    <w:p w14:paraId="460865EB" w14:textId="77777777" w:rsidR="00DC74D9" w:rsidRPr="00DC74D9" w:rsidRDefault="00DC74D9" w:rsidP="00A143DF">
      <w:pPr>
        <w:pStyle w:val="EX"/>
      </w:pPr>
      <w:r w:rsidRPr="00DC74D9">
        <w:t>[7]</w:t>
      </w:r>
      <w:r w:rsidRPr="00DC74D9">
        <w:tab/>
        <w:t>3GPP TS 36.331: "E-UTRA Radio Resource Control (RRC) protocol specification (Release 16)"</w:t>
      </w:r>
    </w:p>
    <w:p w14:paraId="4B3AB360" w14:textId="77777777" w:rsidR="00DC74D9" w:rsidRPr="00DC74D9" w:rsidRDefault="00DC74D9" w:rsidP="00A143DF">
      <w:pPr>
        <w:pStyle w:val="EX"/>
      </w:pPr>
      <w:r w:rsidRPr="00DC74D9">
        <w:t>[8]</w:t>
      </w:r>
      <w:r w:rsidRPr="00DC74D9">
        <w:tab/>
        <w:t>3GPP TS 36.322: "E-UTRA Radio Link Control (RLC) protocol specification (Release 16)"</w:t>
      </w:r>
    </w:p>
    <w:p w14:paraId="26003CE6" w14:textId="77777777" w:rsidR="00DC74D9" w:rsidRPr="00DC74D9" w:rsidRDefault="00DC74D9" w:rsidP="00A143DF">
      <w:pPr>
        <w:pStyle w:val="EX"/>
      </w:pPr>
      <w:r w:rsidRPr="00DC74D9">
        <w:t>[9]</w:t>
      </w:r>
      <w:r w:rsidRPr="00DC74D9">
        <w:tab/>
        <w:t>3GPP TS 36.323: "E-UTRA Packet Data Convergence Protocol (PDCP) specification (Release 16)"</w:t>
      </w:r>
    </w:p>
    <w:p w14:paraId="722D00EB" w14:textId="77777777" w:rsidR="00DC74D9" w:rsidRPr="00DC74D9" w:rsidRDefault="00DC74D9" w:rsidP="00A143DF">
      <w:pPr>
        <w:pStyle w:val="EX"/>
      </w:pPr>
      <w:r w:rsidRPr="00DC74D9">
        <w:t>[10]</w:t>
      </w:r>
      <w:r w:rsidRPr="00DC74D9">
        <w:tab/>
        <w:t>R2-2011275: "[IoT-NTN] Applicability of TR 38.821 (MediaTek)"</w:t>
      </w:r>
    </w:p>
    <w:p w14:paraId="43892E82" w14:textId="77777777" w:rsidR="00DC74D9" w:rsidRPr="00B53BC3" w:rsidRDefault="00DC74D9" w:rsidP="00A143DF">
      <w:pPr>
        <w:pStyle w:val="EX"/>
        <w:rPr>
          <w:lang w:eastAsia="ja-JP"/>
        </w:rPr>
      </w:pPr>
      <w:r w:rsidRPr="00B53BC3">
        <w:rPr>
          <w:lang w:eastAsia="ja-JP"/>
        </w:rPr>
        <w:t>[</w:t>
      </w:r>
      <w:r>
        <w:rPr>
          <w:lang w:eastAsia="ja-JP"/>
        </w:rPr>
        <w:t>11</w:t>
      </w:r>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6B6DE65A" w:rsidR="00644F10" w:rsidRDefault="00DC74D9" w:rsidP="00A143DF">
      <w:pPr>
        <w:pStyle w:val="EX"/>
      </w:pPr>
      <w:r w:rsidRPr="00B53BC3">
        <w:rPr>
          <w:lang w:eastAsia="ja-JP"/>
        </w:rPr>
        <w:t>[</w:t>
      </w:r>
      <w:r>
        <w:rPr>
          <w:lang w:eastAsia="ja-JP"/>
        </w:rPr>
        <w:t>12</w:t>
      </w:r>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p>
    <w:p w14:paraId="301F4FA3" w14:textId="11A4F689" w:rsidR="00E920CF" w:rsidRDefault="00E920CF" w:rsidP="00E920CF">
      <w:pPr>
        <w:pStyle w:val="EX"/>
        <w:rPr>
          <w:ins w:id="21" w:author="Eutelsat-Rapporteur (v01)" w:date="2021-05-24T11:41:00Z"/>
        </w:rPr>
      </w:pPr>
      <w:ins w:id="22" w:author="Eutelsat-Rapporteur (v01)" w:date="2021-05-24T11:41:00Z">
        <w:r w:rsidRPr="00B53BC3">
          <w:rPr>
            <w:lang w:eastAsia="ja-JP"/>
          </w:rPr>
          <w:t>[</w:t>
        </w:r>
        <w:r>
          <w:rPr>
            <w:lang w:eastAsia="ja-JP"/>
          </w:rPr>
          <w:t>13</w:t>
        </w:r>
        <w:r w:rsidRPr="00B53BC3">
          <w:rPr>
            <w:lang w:eastAsia="ja-JP"/>
          </w:rPr>
          <w:t>]</w:t>
        </w:r>
        <w:r w:rsidRPr="00B53BC3">
          <w:rPr>
            <w:lang w:eastAsia="ja-JP"/>
          </w:rPr>
          <w:tab/>
        </w:r>
      </w:ins>
      <w:ins w:id="23" w:author="Eutelsat-Rapporteur (v01)" w:date="2021-05-24T12:58:00Z">
        <w:r w:rsidR="00684E21" w:rsidRPr="00684E21">
          <w:t>R2-2106169</w:t>
        </w:r>
      </w:ins>
      <w:ins w:id="24"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3C3EEA3F" w14:textId="3AC88608" w:rsidR="00E920CF" w:rsidRDefault="00E920CF" w:rsidP="00E920CF">
      <w:pPr>
        <w:pStyle w:val="EX"/>
        <w:rPr>
          <w:ins w:id="25" w:author="Eutelsat-Rapporteur (v01)" w:date="2021-05-24T11:41:00Z"/>
        </w:rPr>
      </w:pPr>
      <w:ins w:id="26" w:author="Eutelsat-Rapporteur (v01)" w:date="2021-05-24T11:41:00Z">
        <w:r w:rsidRPr="00B53BC3">
          <w:rPr>
            <w:lang w:eastAsia="ja-JP"/>
          </w:rPr>
          <w:t>[</w:t>
        </w:r>
        <w:r>
          <w:rPr>
            <w:lang w:eastAsia="ja-JP"/>
          </w:rPr>
          <w:t>14</w:t>
        </w:r>
        <w:r w:rsidRPr="00B53BC3">
          <w:rPr>
            <w:lang w:eastAsia="ja-JP"/>
          </w:rPr>
          <w:t>]</w:t>
        </w:r>
        <w:r w:rsidRPr="00B53BC3">
          <w:rPr>
            <w:lang w:eastAsia="ja-JP"/>
          </w:rPr>
          <w:tab/>
        </w:r>
      </w:ins>
      <w:ins w:id="27" w:author="Eutelsat-Rapporteur (v01)" w:date="2021-05-24T12:58:00Z">
        <w:r w:rsidR="00684E21" w:rsidRPr="00684E21">
          <w:t>R2-2105662</w:t>
        </w:r>
      </w:ins>
      <w:ins w:id="28" w:author="Eutelsat-Rapporteur (v01)" w:date="2021-05-24T11:41:00Z">
        <w:r w:rsidRPr="00684E21">
          <w:t>:</w:t>
        </w:r>
        <w:r>
          <w:t xml:space="preserve"> "Paging evaluation for NTN IOT", Huawei, </w:t>
        </w:r>
        <w:proofErr w:type="spellStart"/>
        <w:r>
          <w:t>HiSilicon</w:t>
        </w:r>
        <w:proofErr w:type="spellEnd"/>
        <w:r>
          <w:t>,</w:t>
        </w:r>
        <w:r w:rsidRPr="00E920CF">
          <w:t xml:space="preserve"> </w:t>
        </w:r>
        <w:r w:rsidRPr="00DC74D9">
          <w:t>RAN2 #1</w:t>
        </w:r>
        <w:r>
          <w:t>14-e</w:t>
        </w:r>
      </w:ins>
    </w:p>
    <w:p w14:paraId="54AD380B" w14:textId="16E54CFF" w:rsidR="00E920CF" w:rsidRDefault="00E920CF" w:rsidP="00E920CF">
      <w:pPr>
        <w:pStyle w:val="EX"/>
        <w:rPr>
          <w:ins w:id="29" w:author="Eutelsat-Rapporteur (v01)" w:date="2021-05-24T11:41:00Z"/>
        </w:rPr>
      </w:pPr>
      <w:ins w:id="30" w:author="Eutelsat-Rapporteur (v01)" w:date="2021-05-24T11:41:00Z">
        <w:r w:rsidRPr="00B53BC3">
          <w:rPr>
            <w:lang w:eastAsia="ja-JP"/>
          </w:rPr>
          <w:t>[</w:t>
        </w:r>
        <w:r>
          <w:rPr>
            <w:lang w:eastAsia="ja-JP"/>
          </w:rPr>
          <w:t>15</w:t>
        </w:r>
        <w:r w:rsidRPr="00B53BC3">
          <w:rPr>
            <w:lang w:eastAsia="ja-JP"/>
          </w:rPr>
          <w:t>]</w:t>
        </w:r>
        <w:r w:rsidRPr="00B53BC3">
          <w:rPr>
            <w:lang w:eastAsia="ja-JP"/>
          </w:rPr>
          <w:tab/>
        </w:r>
      </w:ins>
      <w:ins w:id="31" w:author="Eutelsat-Rapporteur (v01)" w:date="2021-05-24T12:58:00Z">
        <w:r w:rsidR="00684E21" w:rsidRPr="00684E21">
          <w:t>R2-210</w:t>
        </w:r>
      </w:ins>
      <w:ins w:id="32" w:author="Eutelsat-Rapporteur (v08)" w:date="2021-05-26T21:50:00Z">
        <w:r w:rsidR="006B6737">
          <w:t>6729</w:t>
        </w:r>
      </w:ins>
      <w:ins w:id="33"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144BF0F0" w14:textId="6F733C4C" w:rsidR="00E920CF" w:rsidRDefault="00E920CF" w:rsidP="00E920CF">
      <w:pPr>
        <w:pStyle w:val="EX"/>
      </w:pPr>
      <w:ins w:id="34" w:author="Eutelsat-Rapporteur (v01)" w:date="2021-05-24T11:41:00Z">
        <w:r w:rsidRPr="00B53BC3">
          <w:rPr>
            <w:lang w:eastAsia="ja-JP"/>
          </w:rPr>
          <w:t>[</w:t>
        </w:r>
        <w:r>
          <w:rPr>
            <w:lang w:eastAsia="ja-JP"/>
          </w:rPr>
          <w:t>16</w:t>
        </w:r>
        <w:r w:rsidRPr="00B53BC3">
          <w:rPr>
            <w:lang w:eastAsia="ja-JP"/>
          </w:rPr>
          <w:t>]</w:t>
        </w:r>
        <w:r w:rsidRPr="00B53BC3">
          <w:rPr>
            <w:lang w:eastAsia="ja-JP"/>
          </w:rPr>
          <w:tab/>
        </w:r>
      </w:ins>
      <w:ins w:id="35" w:author="Eutelsat-Rapporteur (v01)" w:date="2021-05-24T12:58:00Z">
        <w:r w:rsidR="00684E21" w:rsidRPr="00684E21">
          <w:t>R2-2105371</w:t>
        </w:r>
      </w:ins>
      <w:ins w:id="36" w:author="Eutelsat-Rapporteur (v01)" w:date="2021-05-24T11:41:00Z">
        <w:r w:rsidRPr="00684E21">
          <w:t>: "</w:t>
        </w:r>
        <w:r>
          <w:t xml:space="preserve">Paging capacity evaluation for IoT NTN", ZTE Corporation, </w:t>
        </w:r>
        <w:proofErr w:type="spellStart"/>
        <w:r>
          <w:t>Sanechips</w:t>
        </w:r>
        <w:proofErr w:type="spellEnd"/>
        <w:r>
          <w:t>,</w:t>
        </w:r>
        <w:r w:rsidRPr="00DC74D9">
          <w:t xml:space="preserve"> RAN2 #1</w:t>
        </w:r>
        <w:r>
          <w:t>14-e</w:t>
        </w:r>
      </w:ins>
    </w:p>
    <w:p w14:paraId="32DD1896" w14:textId="1295E129" w:rsidR="000C438C" w:rsidRPr="000C438C" w:rsidRDefault="000C438C" w:rsidP="00E920CF">
      <w:pPr>
        <w:pStyle w:val="EX"/>
        <w:rPr>
          <w:ins w:id="37" w:author="Eutelsat-Rapporteur (v01)" w:date="2021-05-24T11:41:00Z"/>
        </w:rPr>
      </w:pPr>
      <w:bookmarkStart w:id="38" w:name="_Ref70583206"/>
      <w:ins w:id="39" w:author="Eutelsat-Rapporteur (v01)" w:date="2021-05-24T13:14:00Z">
        <w:r w:rsidRPr="00B53BC3">
          <w:rPr>
            <w:lang w:eastAsia="ja-JP"/>
          </w:rPr>
          <w:t>[</w:t>
        </w:r>
        <w:r>
          <w:rPr>
            <w:lang w:eastAsia="ja-JP"/>
          </w:rPr>
          <w:t>17</w:t>
        </w:r>
        <w:r w:rsidRPr="00B53BC3">
          <w:rPr>
            <w:lang w:eastAsia="ja-JP"/>
          </w:rPr>
          <w:t>]</w:t>
        </w:r>
        <w:r w:rsidRPr="00B53BC3">
          <w:rPr>
            <w:lang w:eastAsia="ja-JP"/>
          </w:rPr>
          <w:tab/>
        </w:r>
      </w:ins>
      <w:ins w:id="40" w:author="Eutelsat-Rapporteur (v01)" w:date="2021-05-24T13:13:00Z">
        <w:r w:rsidRPr="000C438C">
          <w:t>R2-2104033</w:t>
        </w:r>
      </w:ins>
      <w:ins w:id="41" w:author="Eutelsat-Rapporteur (v01)" w:date="2021-05-24T13:14:00Z">
        <w:r>
          <w:t>:</w:t>
        </w:r>
      </w:ins>
      <w:ins w:id="42" w:author="Eutelsat-Rapporteur (v01)" w:date="2021-05-24T13:13:00Z">
        <w:r w:rsidRPr="000C438C">
          <w:t xml:space="preserve"> </w:t>
        </w:r>
      </w:ins>
      <w:ins w:id="43" w:author="Eutelsat-Rapporteur (v01)" w:date="2021-05-24T13:14:00Z">
        <w:r>
          <w:t>"</w:t>
        </w:r>
      </w:ins>
      <w:ins w:id="44" w:author="Eutelsat-Rapporteur (v01)" w:date="2021-05-24T13:13:00Z">
        <w:r w:rsidRPr="000C438C">
          <w:t>Summary of [Post113-e][</w:t>
        </w:r>
        <w:proofErr w:type="gramStart"/>
        <w:r w:rsidRPr="000C438C">
          <w:t>055][</w:t>
        </w:r>
        <w:proofErr w:type="gramEnd"/>
        <w:r w:rsidRPr="000C438C">
          <w:t>IoT NTN] Performance evaluation</w:t>
        </w:r>
      </w:ins>
      <w:ins w:id="45" w:author="Eutelsat-Rapporteur (v01)" w:date="2021-05-24T13:14:00Z">
        <w:r>
          <w:t>"</w:t>
        </w:r>
      </w:ins>
      <w:ins w:id="46" w:author="Eutelsat-Rapporteur (v01)" w:date="2021-05-24T13:13:00Z">
        <w:r w:rsidRPr="000C438C">
          <w:t>,</w:t>
        </w:r>
        <w:r w:rsidRPr="000C438C">
          <w:tab/>
          <w:t>Ericsson, RAN2</w:t>
        </w:r>
      </w:ins>
      <w:ins w:id="47" w:author="Eutelsat-Rapporteur (v01)" w:date="2021-05-24T13:14:00Z">
        <w:r>
          <w:t xml:space="preserve"> </w:t>
        </w:r>
      </w:ins>
      <w:ins w:id="48" w:author="Eutelsat-Rapporteur (v01)" w:date="2021-05-24T13:13:00Z">
        <w:r w:rsidRPr="000C438C">
          <w:t>#113bis-e</w:t>
        </w:r>
      </w:ins>
      <w:bookmarkEnd w:id="38"/>
    </w:p>
    <w:p w14:paraId="5AEA14B8" w14:textId="77777777" w:rsidR="00DC74D9" w:rsidRDefault="00DC74D9" w:rsidP="00B23E6E">
      <w:pPr>
        <w:keepLines/>
        <w:ind w:left="1702" w:hanging="1418"/>
      </w:pPr>
    </w:p>
    <w:p w14:paraId="6129B2EE" w14:textId="77777777" w:rsidR="00E8629F" w:rsidRPr="00450CE8" w:rsidRDefault="00E8629F" w:rsidP="00CF5198">
      <w:pPr>
        <w:pStyle w:val="Heading1"/>
      </w:pPr>
      <w:bookmarkStart w:id="49" w:name="_Toc26620905"/>
      <w:bookmarkStart w:id="50" w:name="_Toc30079717"/>
      <w:bookmarkStart w:id="51" w:name="_Toc70441841"/>
      <w:r w:rsidRPr="00450CE8">
        <w:t>3</w:t>
      </w:r>
      <w:r w:rsidRPr="00450CE8">
        <w:tab/>
      </w:r>
      <w:r w:rsidR="00367724" w:rsidRPr="00450CE8">
        <w:t>Definitions</w:t>
      </w:r>
      <w:bookmarkEnd w:id="49"/>
      <w:r w:rsidR="00DA363D" w:rsidRPr="00DA363D">
        <w:t xml:space="preserve"> </w:t>
      </w:r>
      <w:r w:rsidR="00DA363D">
        <w:t xml:space="preserve">of terms, </w:t>
      </w:r>
      <w:proofErr w:type="gramStart"/>
      <w:r w:rsidR="00DA363D">
        <w:t>symbols</w:t>
      </w:r>
      <w:proofErr w:type="gramEnd"/>
      <w:r w:rsidR="00DA363D">
        <w:t xml:space="preserve"> and abbreviations</w:t>
      </w:r>
      <w:bookmarkEnd w:id="50"/>
      <w:bookmarkEnd w:id="51"/>
    </w:p>
    <w:p w14:paraId="17C2375E" w14:textId="77777777" w:rsidR="00E8629F" w:rsidRPr="00450CE8" w:rsidRDefault="00E8629F" w:rsidP="00312FF5">
      <w:pPr>
        <w:pStyle w:val="Heading2"/>
      </w:pPr>
      <w:bookmarkStart w:id="52" w:name="_Toc26620906"/>
      <w:bookmarkStart w:id="53" w:name="_Toc30079718"/>
      <w:bookmarkStart w:id="54" w:name="_Toc70441842"/>
      <w:r w:rsidRPr="00450CE8">
        <w:t>3.1</w:t>
      </w:r>
      <w:r w:rsidRPr="00450CE8">
        <w:tab/>
      </w:r>
      <w:r w:rsidR="00DA363D">
        <w:t>Terms</w:t>
      </w:r>
      <w:bookmarkEnd w:id="52"/>
      <w:bookmarkEnd w:id="53"/>
      <w:bookmarkEnd w:id="54"/>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xml:space="preserve">% of time during which the RAN is available for the targeted communication. Unavailable communication for shorter period than [Y] </w:t>
      </w:r>
      <w:proofErr w:type="spellStart"/>
      <w:r w:rsidRPr="00450CE8">
        <w:t>ms</w:t>
      </w:r>
      <w:proofErr w:type="spellEnd"/>
      <w:r w:rsidRPr="00450CE8">
        <w:t xml:space="preserve">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lastRenderedPageBreak/>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 xml:space="preserve">Satellites (LEO and MEO) orbiting around the Earth with a period that varies approximately between 1.5 hour and 10 </w:t>
      </w:r>
      <w:proofErr w:type="gramStart"/>
      <w:r w:rsidRPr="00450CE8">
        <w:t>hours..</w:t>
      </w:r>
      <w:proofErr w:type="gramEnd"/>
    </w:p>
    <w:p w14:paraId="41C05DC7" w14:textId="77777777" w:rsidR="009001FD" w:rsidRPr="00450CE8" w:rsidRDefault="009001FD" w:rsidP="00DA363D">
      <w:r w:rsidRPr="00450CE8">
        <w:rPr>
          <w:b/>
        </w:rPr>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 xml:space="preserve">On board NTN </w:t>
      </w:r>
      <w:proofErr w:type="spellStart"/>
      <w:r>
        <w:rPr>
          <w:b/>
        </w:rPr>
        <w:t>e</w:t>
      </w:r>
      <w:r w:rsidR="00F74069" w:rsidRPr="00450CE8">
        <w:rPr>
          <w:b/>
        </w:rPr>
        <w:t>NB</w:t>
      </w:r>
      <w:proofErr w:type="spellEnd"/>
      <w:r>
        <w:t xml:space="preserve">: </w:t>
      </w:r>
      <w:proofErr w:type="spellStart"/>
      <w:r>
        <w:t>e</w:t>
      </w:r>
      <w:r w:rsidR="00F74069" w:rsidRPr="00450CE8">
        <w:t>NB</w:t>
      </w:r>
      <w:proofErr w:type="spellEnd"/>
      <w:r w:rsidR="00F74069" w:rsidRPr="00450CE8">
        <w:t xml:space="preserve"> implemented in the regenerative payl</w:t>
      </w:r>
      <w:r>
        <w:t>oad on board a satellite</w:t>
      </w:r>
      <w:r w:rsidR="00F74069" w:rsidRPr="00450CE8">
        <w:t>.</w:t>
      </w:r>
    </w:p>
    <w:p w14:paraId="41D64432" w14:textId="77777777" w:rsidR="00F74069" w:rsidRPr="00450CE8" w:rsidRDefault="00644F10" w:rsidP="00DA363D">
      <w:r>
        <w:rPr>
          <w:b/>
        </w:rPr>
        <w:t xml:space="preserve">On ground NTN </w:t>
      </w:r>
      <w:proofErr w:type="spellStart"/>
      <w:r>
        <w:rPr>
          <w:b/>
        </w:rPr>
        <w:t>e</w:t>
      </w:r>
      <w:r w:rsidR="00F74069" w:rsidRPr="00450CE8">
        <w:rPr>
          <w:b/>
        </w:rPr>
        <w:t>NB</w:t>
      </w:r>
      <w:proofErr w:type="spellEnd"/>
      <w:r>
        <w:t xml:space="preserve">: </w:t>
      </w:r>
      <w:proofErr w:type="spellStart"/>
      <w:r>
        <w:t>e</w:t>
      </w:r>
      <w:r w:rsidR="00F74069" w:rsidRPr="00450CE8">
        <w:t>NB</w:t>
      </w:r>
      <w:proofErr w:type="spellEnd"/>
      <w:r w:rsidR="00F74069" w:rsidRPr="00450CE8">
        <w:t xml:space="preserve">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 xml:space="preserve">time required for a signal to travel from a terminal to the sat-gateway or from the sat-gateway to the terminal and </w:t>
      </w:r>
      <w:proofErr w:type="gramStart"/>
      <w:r w:rsidRPr="00450CE8">
        <w:t>back..</w:t>
      </w:r>
      <w:proofErr w:type="gramEnd"/>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55" w:name="_Toc26620907"/>
      <w:bookmarkStart w:id="56" w:name="_Toc30079719"/>
      <w:bookmarkStart w:id="57" w:name="_Toc70441843"/>
      <w:r w:rsidRPr="00450CE8">
        <w:t>3.2</w:t>
      </w:r>
      <w:r w:rsidRPr="00450CE8">
        <w:tab/>
        <w:t>Symbols</w:t>
      </w:r>
      <w:bookmarkEnd w:id="55"/>
      <w:bookmarkEnd w:id="56"/>
      <w:bookmarkEnd w:id="57"/>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58" w:name="_Toc26620908"/>
      <w:bookmarkStart w:id="59" w:name="_Toc30079720"/>
      <w:bookmarkStart w:id="60" w:name="_Toc70441844"/>
      <w:r w:rsidRPr="00450CE8">
        <w:t>3.3</w:t>
      </w:r>
      <w:r w:rsidRPr="00450CE8">
        <w:tab/>
        <w:t>Abbreviations</w:t>
      </w:r>
      <w:bookmarkEnd w:id="58"/>
      <w:bookmarkEnd w:id="59"/>
      <w:bookmarkEnd w:id="60"/>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proofErr w:type="spellStart"/>
      <w:r w:rsidRPr="00583FA0">
        <w:t>eDRX</w:t>
      </w:r>
      <w:proofErr w:type="spellEnd"/>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proofErr w:type="spellStart"/>
      <w:r w:rsidRPr="00DF6AB7">
        <w:lastRenderedPageBreak/>
        <w:t>eNB</w:t>
      </w:r>
      <w:proofErr w:type="spellEnd"/>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008AAAA9" w14:textId="0F6E63B9" w:rsidR="00497B59" w:rsidRDefault="00497B59" w:rsidP="00497B59">
      <w:pPr>
        <w:pStyle w:val="EW"/>
      </w:pPr>
      <w:r w:rsidRPr="002843AF">
        <w:t>WUS</w:t>
      </w:r>
      <w:r w:rsidRPr="002843AF">
        <w:tab/>
        <w:t>Wake Up Signal</w:t>
      </w:r>
    </w:p>
    <w:p w14:paraId="18F46C3A" w14:textId="77777777" w:rsidR="00761FC7" w:rsidRDefault="00761FC7" w:rsidP="00497B59">
      <w:pPr>
        <w:pStyle w:val="EW"/>
      </w:pPr>
    </w:p>
    <w:p w14:paraId="38636DA4" w14:textId="77777777" w:rsidR="00761FC7" w:rsidRPr="00506482" w:rsidRDefault="00761FC7" w:rsidP="00761FC7">
      <w:pPr>
        <w:jc w:val="center"/>
        <w:rPr>
          <w:color w:val="0070C0"/>
          <w:kern w:val="2"/>
          <w:sz w:val="40"/>
          <w:lang w:eastAsia="zh-CN"/>
        </w:rPr>
      </w:pPr>
      <w:r w:rsidRPr="00506482">
        <w:rPr>
          <w:color w:val="0070C0"/>
          <w:kern w:val="2"/>
          <w:sz w:val="40"/>
          <w:lang w:eastAsia="zh-CN"/>
        </w:rPr>
        <w:t>--- End of text proposal (Sections 2-3) ---</w:t>
      </w:r>
    </w:p>
    <w:p w14:paraId="0EBD5AB8" w14:textId="77777777" w:rsidR="00761FC7" w:rsidRPr="002843AF" w:rsidRDefault="00761FC7" w:rsidP="00497B59">
      <w:pPr>
        <w:pStyle w:val="EW"/>
      </w:pPr>
    </w:p>
    <w:p w14:paraId="5AF7C033" w14:textId="6EA2ADFD" w:rsidR="00123B26" w:rsidRPr="001555EF" w:rsidRDefault="00490162" w:rsidP="00894C0F">
      <w:pPr>
        <w:pStyle w:val="Heading1"/>
        <w:rPr>
          <w:color w:val="0D0D0D"/>
        </w:rPr>
      </w:pPr>
      <w:r w:rsidRPr="00450CE8">
        <w:br w:type="page"/>
      </w:r>
    </w:p>
    <w:p w14:paraId="25F420BD" w14:textId="7BC1A17D" w:rsidR="00506482" w:rsidRPr="00506482" w:rsidRDefault="00506482" w:rsidP="00506482">
      <w:pPr>
        <w:jc w:val="center"/>
        <w:rPr>
          <w:color w:val="0070C0"/>
          <w:kern w:val="2"/>
          <w:sz w:val="40"/>
          <w:lang w:eastAsia="zh-CN"/>
        </w:rPr>
      </w:pPr>
      <w:bookmarkStart w:id="61" w:name="_Toc64555804"/>
      <w:bookmarkStart w:id="62" w:name="_Toc70441848"/>
      <w:r w:rsidRPr="00506482">
        <w:rPr>
          <w:color w:val="0070C0"/>
          <w:kern w:val="2"/>
          <w:sz w:val="40"/>
          <w:lang w:eastAsia="zh-CN"/>
        </w:rPr>
        <w:lastRenderedPageBreak/>
        <w:t>--- Start of text proposal (Section 5) ---</w:t>
      </w:r>
    </w:p>
    <w:bookmarkEnd w:id="61"/>
    <w:p w14:paraId="26615ABE" w14:textId="162927C4" w:rsidR="001555EF" w:rsidRPr="001538A8" w:rsidRDefault="001555EF" w:rsidP="001538A8">
      <w:pPr>
        <w:pStyle w:val="Heading1"/>
      </w:pPr>
      <w:r w:rsidRPr="001538A8">
        <w:t>5</w:t>
      </w:r>
      <w:r w:rsidRPr="001538A8">
        <w:tab/>
        <w:t>IoT</w:t>
      </w:r>
      <w:r w:rsidR="00BE3019" w:rsidRPr="001538A8">
        <w:t xml:space="preserve"> </w:t>
      </w:r>
      <w:r w:rsidRPr="001538A8">
        <w:t>NTN Architecture and Capabilities</w:t>
      </w:r>
      <w:bookmarkEnd w:id="62"/>
    </w:p>
    <w:p w14:paraId="7FE2EA1C" w14:textId="1451EDD0" w:rsidR="00A33D41" w:rsidRPr="00A33D41" w:rsidRDefault="00A33D41" w:rsidP="001538A8">
      <w:pPr>
        <w:pStyle w:val="Heading2"/>
      </w:pPr>
      <w:bookmarkStart w:id="63" w:name="_Toc70441849"/>
      <w:r w:rsidRPr="00A33D41">
        <w:t>5.1</w:t>
      </w:r>
      <w:r w:rsidRPr="00A33D41">
        <w:tab/>
        <w:t>IoT</w:t>
      </w:r>
      <w:r w:rsidR="00BE3019">
        <w:t xml:space="preserve"> </w:t>
      </w:r>
      <w:r w:rsidRPr="00A33D41">
        <w:t>NTN Architecture</w:t>
      </w:r>
      <w:bookmarkEnd w:id="63"/>
    </w:p>
    <w:p w14:paraId="3F3C3220" w14:textId="77777777" w:rsidR="00A33D41" w:rsidRPr="00A33D41" w:rsidRDefault="00A33D41" w:rsidP="00BE3019">
      <w:r w:rsidRPr="00A33D41">
        <w:t>IoT NTN connectivity via EPC is supported.</w:t>
      </w:r>
    </w:p>
    <w:p w14:paraId="105C9A10" w14:textId="02369468" w:rsidR="00BE3019" w:rsidRPr="00BE3019" w:rsidRDefault="00BE3019" w:rsidP="00BE3019">
      <w:pPr>
        <w:rPr>
          <w:rFonts w:eastAsia="PMingLiU"/>
          <w:color w:val="0D0D0D"/>
        </w:rPr>
      </w:pPr>
      <w:r w:rsidRPr="00BE3019">
        <w:rPr>
          <w:rFonts w:eastAsia="PMingLiU"/>
        </w:rPr>
        <w:t xml:space="preserve">IoT NTN connectivity via 5GC </w:t>
      </w:r>
      <w:del w:id="64" w:author="Eutelsat-Rapporteur (v08)" w:date="2021-05-27T01:35:00Z">
        <w:r w:rsidRPr="00BE3019" w:rsidDel="00305958">
          <w:rPr>
            <w:rFonts w:eastAsia="PMingLiU"/>
          </w:rPr>
          <w:delText xml:space="preserve">is assumed to </w:delText>
        </w:r>
      </w:del>
      <w:ins w:id="65" w:author="Eutelsat-Rapporteur (v08)" w:date="2021-05-27T01:35:00Z">
        <w:r w:rsidR="00305958">
          <w:rPr>
            <w:rFonts w:eastAsia="PMingLiU"/>
          </w:rPr>
          <w:t xml:space="preserve">can </w:t>
        </w:r>
      </w:ins>
      <w:r w:rsidRPr="00BE3019">
        <w:rPr>
          <w:rFonts w:eastAsia="PMingLiU"/>
        </w:rPr>
        <w:t>be supported.</w:t>
      </w:r>
    </w:p>
    <w:p w14:paraId="4B8F0285" w14:textId="1D76A093" w:rsidR="00BE3019" w:rsidRPr="00BE3019" w:rsidDel="000B0836" w:rsidRDefault="00BE3019" w:rsidP="00BE3019">
      <w:pPr>
        <w:pStyle w:val="NO"/>
        <w:rPr>
          <w:del w:id="66" w:author="Eutelsat-Rapporteur (v01)" w:date="2021-05-24T00:49:00Z"/>
          <w:rFonts w:eastAsia="PMingLiU"/>
          <w:color w:val="FF0000"/>
        </w:rPr>
      </w:pPr>
      <w:del w:id="67"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p>
    <w:p w14:paraId="51BA4548" w14:textId="2ABDB82E" w:rsidR="00A33D41" w:rsidRPr="00A33D41" w:rsidRDefault="00A33D41" w:rsidP="001538A8">
      <w:pPr>
        <w:pStyle w:val="Heading2"/>
      </w:pPr>
      <w:bookmarkStart w:id="68" w:name="_Toc70441850"/>
      <w:r w:rsidRPr="00A33D41">
        <w:t>5.2</w:t>
      </w:r>
      <w:r w:rsidRPr="00A33D41">
        <w:tab/>
        <w:t>IoT</w:t>
      </w:r>
      <w:r w:rsidR="00BE3019">
        <w:t xml:space="preserve"> </w:t>
      </w:r>
      <w:r w:rsidRPr="00A33D41">
        <w:t>NTN UE Capabilities</w:t>
      </w:r>
      <w:bookmarkEnd w:id="68"/>
    </w:p>
    <w:p w14:paraId="7200C447" w14:textId="77777777" w:rsidR="00A33D41" w:rsidRPr="00A33D41" w:rsidRDefault="00A33D41" w:rsidP="00A33D41">
      <w:pPr>
        <w:rPr>
          <w:color w:val="0D0D0D"/>
        </w:rPr>
      </w:pPr>
      <w:r w:rsidRPr="00A33D41">
        <w:rPr>
          <w:color w:val="0D0D0D"/>
        </w:rPr>
        <w:t xml:space="preserve">GNSS capability in the UE is taken as a working assumption in this study for both NB-IoT and </w:t>
      </w:r>
      <w:proofErr w:type="spellStart"/>
      <w:r w:rsidRPr="00A33D41">
        <w:rPr>
          <w:color w:val="0D0D0D"/>
        </w:rPr>
        <w:t>eMTC</w:t>
      </w:r>
      <w:proofErr w:type="spellEnd"/>
      <w:r w:rsidRPr="00A33D41">
        <w:rPr>
          <w:color w:val="0D0D0D"/>
        </w:rPr>
        <w:t xml:space="preserve"> devices.</w:t>
      </w:r>
    </w:p>
    <w:p w14:paraId="2276D1EE" w14:textId="505A5352" w:rsidR="00A33D41" w:rsidDel="00FA4131" w:rsidRDefault="00A33D41" w:rsidP="00A33D41">
      <w:pPr>
        <w:pStyle w:val="EditorsNote"/>
        <w:rPr>
          <w:del w:id="69" w:author="Eutelsat-Rapporteur (v08)" w:date="2021-05-26T21:55:00Z"/>
        </w:rPr>
      </w:pPr>
      <w:del w:id="70" w:author="Eutelsat-Rapporteur (v08)" w:date="2021-05-26T21:55:00Z">
        <w:r w:rsidRPr="004162CD" w:rsidDel="00FA4131">
          <w:delText>Editor’s Note: UE can estimate and pre-compensate timing and frequency offset with sufficient accuracy for UL transmission</w:delText>
        </w:r>
        <w:r w:rsidRPr="00ED0288" w:rsidDel="00FA4131">
          <w:delText xml:space="preserve"> </w:delText>
        </w:r>
        <w:r w:rsidDel="00FA4131">
          <w:delText>- FFS pending RAN1 decision</w:delText>
        </w:r>
        <w:r w:rsidRPr="004162CD" w:rsidDel="00FA4131">
          <w:delText>.</w:delText>
        </w:r>
      </w:del>
    </w:p>
    <w:p w14:paraId="43604DEF" w14:textId="77777777" w:rsidR="00A33D41" w:rsidRPr="00A33D41" w:rsidRDefault="00A33D41" w:rsidP="00A33D41">
      <w:pPr>
        <w:rPr>
          <w:color w:val="0D0D0D"/>
        </w:rPr>
      </w:pPr>
      <w:r w:rsidRPr="000C1B5A">
        <w:t>Simultaneous GNSS and NTN NB-IoT/</w:t>
      </w:r>
      <w:proofErr w:type="spellStart"/>
      <w:r w:rsidRPr="000C1B5A">
        <w:t>eMTC</w:t>
      </w:r>
      <w:proofErr w:type="spellEnd"/>
      <w:r w:rsidRPr="000C1B5A">
        <w:t xml:space="preserve"> operation is not assumed</w:t>
      </w:r>
      <w:r w:rsidRPr="00A33D41">
        <w:rPr>
          <w:color w:val="0D0D0D"/>
        </w:rPr>
        <w:t>.</w:t>
      </w:r>
    </w:p>
    <w:p w14:paraId="6B1DFB90" w14:textId="77777777" w:rsidR="00BE3019" w:rsidRPr="00BE3019" w:rsidRDefault="00BE3019" w:rsidP="001538A8">
      <w:pPr>
        <w:pStyle w:val="Heading2"/>
      </w:pPr>
      <w:bookmarkStart w:id="71" w:name="_Toc70441851"/>
      <w:r w:rsidRPr="00BE3019">
        <w:t>5.3</w:t>
      </w:r>
      <w:r w:rsidRPr="00BE3019">
        <w:tab/>
        <w:t>IoT NTN Features</w:t>
      </w:r>
      <w:bookmarkEnd w:id="71"/>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6E688EC" w:rsidR="00BE3019" w:rsidRPr="00BE3019" w:rsidDel="00D240ED" w:rsidRDefault="00BE3019" w:rsidP="00BE3019">
      <w:pPr>
        <w:keepLines/>
        <w:ind w:left="1135" w:hanging="851"/>
        <w:rPr>
          <w:del w:id="72" w:author="Eutelsat-Rapporteur (v01)" w:date="2021-05-24T01:10:00Z"/>
          <w:rFonts w:eastAsia="PMingLiU"/>
          <w:color w:val="FF0000"/>
        </w:rPr>
      </w:pPr>
      <w:del w:id="73"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del>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60A71023" w:rsidR="00BE3019" w:rsidRPr="00BE3019" w:rsidDel="00414FFB" w:rsidRDefault="00BE3019" w:rsidP="00BE3019">
      <w:pPr>
        <w:keepLines/>
        <w:ind w:left="1135" w:hanging="851"/>
        <w:rPr>
          <w:del w:id="74" w:author="Eutelsat-Rapporteur (v01)" w:date="2021-05-24T01:23:00Z"/>
          <w:rFonts w:eastAsia="PMingLiU"/>
          <w:color w:val="FF0000"/>
        </w:rPr>
      </w:pPr>
      <w:del w:id="75" w:author="Eutelsat-Rapporteur (v01)" w:date="2021-05-24T01:23:00Z">
        <w:r w:rsidRPr="00BE3019" w:rsidDel="00414FFB">
          <w:rPr>
            <w:rFonts w:eastAsia="PMingLiU"/>
            <w:color w:val="FF0000"/>
          </w:rPr>
          <w:delText>Editor’s Note: the above assumption is from a RAN2 perspective.</w:delText>
        </w:r>
      </w:del>
    </w:p>
    <w:p w14:paraId="27D31EF1" w14:textId="77777777" w:rsidR="00B86E57" w:rsidRDefault="00B86E57" w:rsidP="008D2A2B"/>
    <w:p w14:paraId="6997BED2" w14:textId="3DAA40D0" w:rsidR="00506482" w:rsidRPr="00506482" w:rsidRDefault="00506482" w:rsidP="00506482">
      <w:pPr>
        <w:jc w:val="center"/>
        <w:rPr>
          <w:color w:val="0070C0"/>
          <w:kern w:val="2"/>
          <w:sz w:val="40"/>
          <w:lang w:eastAsia="zh-CN"/>
        </w:rPr>
      </w:pPr>
      <w:bookmarkStart w:id="76" w:name="_Toc70441865"/>
      <w:r w:rsidRPr="00506482">
        <w:rPr>
          <w:color w:val="0070C0"/>
          <w:kern w:val="2"/>
          <w:sz w:val="40"/>
          <w:lang w:eastAsia="zh-CN"/>
        </w:rPr>
        <w:t xml:space="preserve">--- End of text proposal (Section </w:t>
      </w:r>
      <w:r>
        <w:rPr>
          <w:color w:val="0070C0"/>
          <w:kern w:val="2"/>
          <w:sz w:val="40"/>
          <w:lang w:eastAsia="zh-CN"/>
        </w:rPr>
        <w:t>5</w:t>
      </w:r>
      <w:r w:rsidRPr="00506482">
        <w:rPr>
          <w:color w:val="0070C0"/>
          <w:kern w:val="2"/>
          <w:sz w:val="40"/>
          <w:lang w:eastAsia="zh-CN"/>
        </w:rPr>
        <w:t>) ---</w:t>
      </w:r>
    </w:p>
    <w:p w14:paraId="74CF8722" w14:textId="77777777" w:rsidR="00253ED6" w:rsidRDefault="00253ED6">
      <w:pPr>
        <w:spacing w:after="0"/>
        <w:rPr>
          <w:rFonts w:ascii="Arial" w:hAnsi="Arial"/>
          <w:color w:val="0D0D0D"/>
          <w:sz w:val="36"/>
        </w:rPr>
      </w:pPr>
      <w:r>
        <w:rPr>
          <w:color w:val="0D0D0D"/>
        </w:rPr>
        <w:br w:type="page"/>
      </w:r>
    </w:p>
    <w:p w14:paraId="233899AD" w14:textId="047F66F0"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Start of text proposal (Section 7) ---</w:t>
      </w:r>
    </w:p>
    <w:p w14:paraId="327D2112" w14:textId="3B13772B" w:rsidR="00A33D41" w:rsidRPr="00A33D41" w:rsidRDefault="00A33D41" w:rsidP="00A33D41">
      <w:pPr>
        <w:pStyle w:val="Heading1"/>
        <w:ind w:left="432" w:hanging="432"/>
        <w:rPr>
          <w:color w:val="0D0D0D"/>
        </w:rPr>
      </w:pPr>
      <w:r w:rsidRPr="00A33D41">
        <w:rPr>
          <w:color w:val="0D0D0D"/>
        </w:rPr>
        <w:t>7</w:t>
      </w:r>
      <w:r w:rsidRPr="00A33D41">
        <w:rPr>
          <w:color w:val="0D0D0D"/>
        </w:rPr>
        <w:tab/>
        <w:t>Radio Protocol Issues and Solutions</w:t>
      </w:r>
      <w:bookmarkEnd w:id="76"/>
    </w:p>
    <w:p w14:paraId="056A75C0" w14:textId="77777777" w:rsidR="00A33D41" w:rsidRPr="00A33D41" w:rsidRDefault="00A33D41" w:rsidP="00A33D41">
      <w:pPr>
        <w:pStyle w:val="Heading2"/>
        <w:ind w:left="0" w:firstLine="0"/>
        <w:rPr>
          <w:color w:val="0D0D0D"/>
        </w:rPr>
      </w:pPr>
      <w:bookmarkStart w:id="77" w:name="_Toc70441866"/>
      <w:r w:rsidRPr="00A33D41">
        <w:rPr>
          <w:color w:val="0D0D0D"/>
        </w:rPr>
        <w:t>7.1</w:t>
      </w:r>
      <w:r w:rsidRPr="00A33D41">
        <w:rPr>
          <w:color w:val="0D0D0D"/>
        </w:rPr>
        <w:tab/>
        <w:t>Requirements and key issues</w:t>
      </w:r>
      <w:bookmarkEnd w:id="77"/>
    </w:p>
    <w:p w14:paraId="603401CB" w14:textId="77777777" w:rsidR="00A33D41" w:rsidRPr="00A33D41" w:rsidRDefault="00A33D41" w:rsidP="00A33D41">
      <w:pPr>
        <w:pStyle w:val="Heading3"/>
        <w:ind w:left="0" w:firstLine="0"/>
        <w:rPr>
          <w:rFonts w:eastAsia="PMingLiU"/>
          <w:color w:val="0D0D0D"/>
        </w:rPr>
      </w:pPr>
      <w:bookmarkStart w:id="78" w:name="_Toc70441867"/>
      <w:r w:rsidRPr="00A33D41">
        <w:rPr>
          <w:color w:val="0D0D0D"/>
        </w:rPr>
        <w:t>7.1.1</w:t>
      </w:r>
      <w:r w:rsidRPr="00A33D41">
        <w:rPr>
          <w:color w:val="0D0D0D"/>
        </w:rPr>
        <w:tab/>
        <w:t>Delay</w:t>
      </w:r>
      <w:bookmarkEnd w:id="78"/>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 xml:space="preserve">Max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 xml:space="preserve">Min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18052BAA" w:rsidR="00A33D41" w:rsidRPr="00A33D41" w:rsidRDefault="00A33D41" w:rsidP="001539F4">
      <w:r w:rsidRPr="00A33D41">
        <w:t>When several non-terrestrial network scenarios</w:t>
      </w:r>
      <w:ins w:id="79" w:author="Eutelsat-Rapporteur (v08)" w:date="2021-05-26T21:58:00Z">
        <w:r w:rsidR="00FA4131">
          <w:t xml:space="preserve"> </w:t>
        </w:r>
      </w:ins>
      <w:ins w:id="80" w:author="Eutelsat-Rapporteur (v08)" w:date="2021-05-26T22:00:00Z">
        <w:r w:rsidR="00FA4131">
          <w:t xml:space="preserve">are </w:t>
        </w:r>
      </w:ins>
      <w:ins w:id="81" w:author="Eutelsat-Rapporteur (v08)" w:date="2021-05-26T22:03:00Z">
        <w:r w:rsidR="00745CEF">
          <w:t xml:space="preserve">undergoing </w:t>
        </w:r>
      </w:ins>
      <w:del w:id="82" w:author="Eutelsat-Rapporteur (v08)" w:date="2021-05-26T22:01:00Z">
        <w:r w:rsidRPr="00A33D41" w:rsidDel="00FA4131">
          <w:delText xml:space="preserve"> feature a </w:delText>
        </w:r>
      </w:del>
      <w:r w:rsidRPr="00A33D41">
        <w:t xml:space="preserve">maximum </w:t>
      </w:r>
      <w:ins w:id="83" w:author="Eutelsat-Rapporteur (v08)" w:date="2021-05-26T22:01:00Z">
        <w:r w:rsidR="00FA4131">
          <w:t xml:space="preserve"> </w:t>
        </w:r>
      </w:ins>
      <w:del w:id="84" w:author="Eutelsat-Rapporteur (v08)" w:date="2021-05-26T22:04:00Z">
        <w:r w:rsidRPr="00A33D41" w:rsidDel="00745CEF">
          <w:delText xml:space="preserve">in terms of </w:delText>
        </w:r>
      </w:del>
      <w:r w:rsidRPr="00A33D41">
        <w:t>delay constraints</w:t>
      </w:r>
      <w:ins w:id="85" w:author="Eutelsat-Rapporteur (v08)" w:date="2021-05-26T22:04:00Z">
        <w:r w:rsidR="00745CEF">
          <w:t xml:space="preserve"> values </w:t>
        </w:r>
      </w:ins>
      <w:ins w:id="86" w:author="Eutelsat-Rapporteur (v08)" w:date="2021-05-26T22:07:00Z">
        <w:r w:rsidR="00745CEF">
          <w:t>of</w:t>
        </w:r>
      </w:ins>
      <w:ins w:id="87" w:author="Eutelsat-Rapporteur (v08)" w:date="2021-05-26T22:04:00Z">
        <w:r w:rsidR="00745CEF">
          <w:t xml:space="preserve"> the same range</w:t>
        </w:r>
      </w:ins>
      <w:r w:rsidRPr="00A33D41">
        <w:t xml:space="preserve">, it is sufficient to </w:t>
      </w:r>
      <w:del w:id="88" w:author="Eutelsat-Rapporteur (v01)" w:date="2021-05-24T01:24:00Z">
        <w:r w:rsidRPr="00A33D41" w:rsidDel="00414FFB">
          <w:delText xml:space="preserve">study </w:delText>
        </w:r>
      </w:del>
      <w:ins w:id="89" w:author="Eutelsat-Rapporteur (v01)" w:date="2021-05-24T01:24:00Z">
        <w:r w:rsidR="00414FFB">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90" w:name="_Toc70441868"/>
      <w:r w:rsidRPr="00A33D41">
        <w:rPr>
          <w:color w:val="0D0D0D"/>
        </w:rPr>
        <w:t>7.2</w:t>
      </w:r>
      <w:r w:rsidRPr="00A33D41">
        <w:rPr>
          <w:color w:val="0D0D0D"/>
        </w:rPr>
        <w:tab/>
        <w:t>User plane enhancements</w:t>
      </w:r>
      <w:bookmarkEnd w:id="90"/>
    </w:p>
    <w:p w14:paraId="3D8775DD" w14:textId="77777777" w:rsidR="00A33D41" w:rsidRPr="00A33D41" w:rsidRDefault="00A33D41" w:rsidP="00A33D41">
      <w:pPr>
        <w:pStyle w:val="Heading3"/>
        <w:ind w:left="720" w:hanging="720"/>
        <w:rPr>
          <w:color w:val="0D0D0D"/>
        </w:rPr>
      </w:pPr>
      <w:bookmarkStart w:id="91" w:name="_Toc70441869"/>
      <w:r w:rsidRPr="00A33D41">
        <w:rPr>
          <w:color w:val="0D0D0D"/>
        </w:rPr>
        <w:t>7.2.1</w:t>
      </w:r>
      <w:r w:rsidRPr="00A33D41">
        <w:rPr>
          <w:color w:val="0D0D0D"/>
        </w:rPr>
        <w:tab/>
        <w:t>MAC</w:t>
      </w:r>
      <w:bookmarkEnd w:id="91"/>
    </w:p>
    <w:p w14:paraId="05DC7FCE" w14:textId="53851B05" w:rsidR="00F95013" w:rsidRPr="00A33D41" w:rsidRDefault="00F95013" w:rsidP="00F95013">
      <w:pPr>
        <w:pStyle w:val="Heading4"/>
        <w:ind w:left="0" w:firstLine="0"/>
        <w:rPr>
          <w:ins w:id="92" w:author="Eutelsat-Rapporteur (v01)" w:date="2021-05-24T02:56:00Z"/>
          <w:color w:val="0D0D0D"/>
        </w:rPr>
      </w:pPr>
      <w:ins w:id="93" w:author="Eutelsat-Rapporteur (v01)" w:date="2021-05-24T02:56:00Z">
        <w:r w:rsidRPr="00A33D41">
          <w:rPr>
            <w:color w:val="0D0D0D"/>
          </w:rPr>
          <w:t>7.2.1.1</w:t>
        </w:r>
        <w:r w:rsidRPr="00A33D41">
          <w:rPr>
            <w:color w:val="0D0D0D"/>
          </w:rPr>
          <w:tab/>
        </w:r>
        <w:r>
          <w:rPr>
            <w:color w:val="0D0D0D"/>
          </w:rPr>
          <w:t>General</w:t>
        </w:r>
      </w:ins>
    </w:p>
    <w:p w14:paraId="10C18125" w14:textId="5F3E4023"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10].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1010A90B" w:rsidR="00A33D41" w:rsidRPr="00A33D41" w:rsidRDefault="00A33D41" w:rsidP="00A33D41">
      <w:pPr>
        <w:pStyle w:val="Heading4"/>
        <w:ind w:left="0" w:firstLine="0"/>
        <w:rPr>
          <w:color w:val="0D0D0D"/>
        </w:rPr>
      </w:pPr>
      <w:r w:rsidRPr="00A33D41">
        <w:rPr>
          <w:color w:val="0D0D0D"/>
        </w:rPr>
        <w:t>7.2.1.</w:t>
      </w:r>
      <w:ins w:id="94" w:author="Eutelsat-Rapporteur (v01)" w:date="2021-05-24T02:56:00Z">
        <w:r w:rsidR="00F95013">
          <w:rPr>
            <w:color w:val="0D0D0D"/>
          </w:rPr>
          <w:t>2</w:t>
        </w:r>
      </w:ins>
      <w:del w:id="95"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b/>
          <w:bCs/>
        </w:rPr>
      </w:pPr>
      <w:r w:rsidRPr="001539F4">
        <w:rPr>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lastRenderedPageBreak/>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IoT NTN.</w:t>
      </w:r>
    </w:p>
    <w:p w14:paraId="65BFF051" w14:textId="77777777" w:rsidR="00A33D41" w:rsidRPr="00A33D41" w:rsidRDefault="00A33D41" w:rsidP="00A33D41">
      <w:pPr>
        <w:rPr>
          <w:color w:val="0D0D0D"/>
        </w:rPr>
      </w:pPr>
    </w:p>
    <w:p w14:paraId="0F734C5D" w14:textId="77777777" w:rsidR="00A33D41" w:rsidRPr="00A33D41" w:rsidRDefault="00A33D41" w:rsidP="00A33D41">
      <w:pPr>
        <w:keepLines/>
        <w:rPr>
          <w:b/>
          <w:bCs/>
          <w:color w:val="0D0D0D"/>
        </w:rPr>
      </w:pPr>
      <w:r w:rsidRPr="00A33D41">
        <w:rPr>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768C4213" w14:textId="77777777" w:rsidR="00CB5781" w:rsidRPr="00CB5781" w:rsidRDefault="00CB5781" w:rsidP="00CB5781">
      <w:pPr>
        <w:rPr>
          <w:i/>
          <w:iCs/>
        </w:rPr>
      </w:pPr>
      <w:r w:rsidRPr="00CB5781">
        <w:rPr>
          <w:i/>
          <w:iCs/>
        </w:rPr>
        <w:t>Solution Overview</w:t>
      </w:r>
    </w:p>
    <w:p w14:paraId="7DCFC158" w14:textId="09598FF4"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r w:rsidR="001538A8">
        <w:t xml:space="preserve"> </w:t>
      </w:r>
      <w:r w:rsidRPr="00A33D41">
        <w:t>NTN [10].</w:t>
      </w:r>
    </w:p>
    <w:p w14:paraId="26394348" w14:textId="77777777" w:rsidR="00A33D41" w:rsidRPr="00A33D41" w:rsidRDefault="00A33D41" w:rsidP="00A33D41">
      <w:pPr>
        <w:rPr>
          <w:color w:val="0D0D0D"/>
        </w:rPr>
      </w:pPr>
    </w:p>
    <w:p w14:paraId="7DD6F3CC" w14:textId="26AD3158" w:rsidR="00A33D41" w:rsidRPr="00A33D41" w:rsidRDefault="00A33D41" w:rsidP="00A33D41">
      <w:pPr>
        <w:pStyle w:val="Heading4"/>
        <w:ind w:left="0" w:firstLine="0"/>
        <w:rPr>
          <w:color w:val="0D0D0D"/>
        </w:rPr>
      </w:pPr>
      <w:r w:rsidRPr="00A33D41">
        <w:rPr>
          <w:color w:val="0D0D0D"/>
        </w:rPr>
        <w:t>7.2.1.</w:t>
      </w:r>
      <w:ins w:id="96" w:author="Eutelsat-Rapporteur (v01)" w:date="2021-05-24T02:56:00Z">
        <w:r w:rsidR="00F95013">
          <w:rPr>
            <w:color w:val="0D0D0D"/>
          </w:rPr>
          <w:t>3</w:t>
        </w:r>
      </w:ins>
      <w:del w:id="97"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77777777" w:rsidR="00A33D41" w:rsidRPr="00A33D41" w:rsidRDefault="00A33D41" w:rsidP="00CB5781">
      <w:r w:rsidRPr="00A33D41">
        <w:t>The Discontinuous Reception (DRX) supports UE battery saving by reducing the PDCCH monitoring time. Several RRC configurable parameters are used to configure DRX. [7, TS36.331]</w:t>
      </w:r>
    </w:p>
    <w:p w14:paraId="570C06DB" w14:textId="7624ACB0" w:rsidR="00A33D41" w:rsidRPr="00A33D41" w:rsidRDefault="00A33D41" w:rsidP="00CB5781">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98" w:name="_Hlk63283108"/>
      <w:r w:rsidRPr="00A33D41">
        <w:rPr>
          <w:iCs/>
        </w:rPr>
        <w:t xml:space="preserve"> </w:t>
      </w:r>
      <w:bookmarkEnd w:id="98"/>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0ABED259"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10]</w:t>
      </w:r>
      <w:r w:rsidRPr="00A33D41">
        <w:rPr>
          <w:iCs/>
        </w:rPr>
        <w:t>.</w:t>
      </w:r>
    </w:p>
    <w:p w14:paraId="45732298" w14:textId="77777777" w:rsidR="00A33D41" w:rsidRPr="00A33D41" w:rsidRDefault="00A33D41" w:rsidP="00A33D41">
      <w:pPr>
        <w:rPr>
          <w:iCs/>
          <w:color w:val="0D0D0D"/>
        </w:rPr>
      </w:pPr>
    </w:p>
    <w:p w14:paraId="6D02FA62" w14:textId="77CD3D8B" w:rsidR="00A33D41" w:rsidRPr="00A33D41" w:rsidRDefault="00A33D41" w:rsidP="00A33D41">
      <w:pPr>
        <w:pStyle w:val="Heading4"/>
        <w:ind w:left="0" w:firstLine="0"/>
        <w:rPr>
          <w:color w:val="0D0D0D"/>
        </w:rPr>
      </w:pPr>
      <w:r w:rsidRPr="00A33D41">
        <w:rPr>
          <w:color w:val="0D0D0D"/>
        </w:rPr>
        <w:t>7.2.1.</w:t>
      </w:r>
      <w:ins w:id="99" w:author="Eutelsat-Rapporteur (v01)" w:date="2021-05-24T02:56:00Z">
        <w:r w:rsidR="00F95013">
          <w:rPr>
            <w:color w:val="0D0D0D"/>
          </w:rPr>
          <w:t>4</w:t>
        </w:r>
      </w:ins>
      <w:del w:id="100"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3CA59D14" w:rsidR="00A33D41" w:rsidRPr="00A33D41" w:rsidRDefault="00A33D41" w:rsidP="00CB5781">
      <w:pPr>
        <w:rPr>
          <w:lang w:eastAsia="ja-JP"/>
        </w:rPr>
      </w:pPr>
      <w:r w:rsidRPr="00A33D41">
        <w:t xml:space="preserve">A UE can use a Scheduling Request (SR) to request UL-SCH resources from the </w:t>
      </w:r>
      <w:proofErr w:type="spellStart"/>
      <w:r w:rsidRPr="00A33D41">
        <w:t>eNB</w:t>
      </w:r>
      <w:proofErr w:type="spellEnd"/>
      <w:r w:rsidRPr="00A33D41">
        <w:t xml:space="preserve">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7]</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rPr>
      </w:pPr>
    </w:p>
    <w:p w14:paraId="52CAD2B0" w14:textId="430495B7" w:rsidR="00A33D41" w:rsidRPr="004162CD" w:rsidRDefault="00A33D41" w:rsidP="00A33D41">
      <w:pPr>
        <w:pStyle w:val="Heading4"/>
        <w:ind w:left="864" w:hanging="864"/>
      </w:pPr>
      <w:r w:rsidRPr="004162CD">
        <w:t>7.2.1.</w:t>
      </w:r>
      <w:ins w:id="101" w:author="Eutelsat-Rapporteur (v01)" w:date="2021-05-24T02:56:00Z">
        <w:r w:rsidR="00F95013">
          <w:t>5</w:t>
        </w:r>
      </w:ins>
      <w:del w:id="102" w:author="Eutelsat-Rapporteur (v01)" w:date="2021-05-24T02:56:00Z">
        <w:r w:rsidRPr="004162CD" w:rsidDel="00F95013">
          <w:delText>4</w:delText>
        </w:r>
      </w:del>
      <w:r w:rsidRPr="004162CD">
        <w:tab/>
        <w:t>HARQ</w:t>
      </w:r>
    </w:p>
    <w:p w14:paraId="5B83A39B" w14:textId="4371080B" w:rsidR="00414FFB" w:rsidRPr="00B7168F" w:rsidRDefault="00414FFB" w:rsidP="00414FFB">
      <w:pPr>
        <w:pStyle w:val="NO"/>
        <w:rPr>
          <w:ins w:id="103" w:author="Eutelsat-Rapporteur (v01)" w:date="2021-05-24T01:26:00Z"/>
          <w:rFonts w:eastAsia="PMingLiU"/>
        </w:rPr>
      </w:pPr>
      <w:commentRangeStart w:id="104"/>
      <w:ins w:id="105" w:author="Eutelsat-Rapporteur (v01)" w:date="2021-05-24T01:26:00Z">
        <w:r w:rsidRPr="00B7168F">
          <w:rPr>
            <w:rFonts w:eastAsia="PMingLiU"/>
          </w:rPr>
          <w:t>NOTE:</w:t>
        </w:r>
        <w:r w:rsidRPr="00B7168F">
          <w:rPr>
            <w:rFonts w:eastAsia="PMingLiU"/>
          </w:rPr>
          <w:tab/>
        </w:r>
      </w:ins>
      <w:ins w:id="106" w:author="Eutelsat-Rapporteur (v01)" w:date="2021-05-24T01:27:00Z">
        <w:r w:rsidRPr="009A2F14">
          <w:t>The details of MAC (</w:t>
        </w:r>
        <w:r>
          <w:t xml:space="preserve">TS </w:t>
        </w:r>
        <w:r w:rsidRPr="009A2F14">
          <w:t>36.321) specification changes and other</w:t>
        </w:r>
        <w:r>
          <w:t xml:space="preserve"> signalling aspects of HARQ </w:t>
        </w:r>
      </w:ins>
      <w:ins w:id="107" w:author="Eutelsat-Rapporteur (v01)" w:date="2021-05-24T01:28:00Z">
        <w:r>
          <w:t>will</w:t>
        </w:r>
      </w:ins>
      <w:ins w:id="108" w:author="Eutelsat-Rapporteur (v01)" w:date="2021-05-24T01:27:00Z">
        <w:r w:rsidRPr="009A2F14">
          <w:t xml:space="preserve"> </w:t>
        </w:r>
        <w:r>
          <w:t>be discussed in the Work Item phase</w:t>
        </w:r>
      </w:ins>
      <w:ins w:id="109" w:author="Eutelsat-Rapporteur (v01)" w:date="2021-05-24T01:26:00Z">
        <w:r w:rsidRPr="00B7168F">
          <w:rPr>
            <w:rFonts w:eastAsia="PMingLiU"/>
          </w:rPr>
          <w:t>.</w:t>
        </w:r>
      </w:ins>
      <w:commentRangeEnd w:id="104"/>
      <w:r w:rsidR="009552AD">
        <w:rPr>
          <w:rStyle w:val="CommentReference"/>
        </w:rPr>
        <w:commentReference w:id="104"/>
      </w:r>
    </w:p>
    <w:p w14:paraId="4A01953C" w14:textId="2AAA3312" w:rsidR="00A33D41" w:rsidRPr="004162CD" w:rsidDel="00414FFB" w:rsidRDefault="00A33D41" w:rsidP="00A33D41">
      <w:pPr>
        <w:pStyle w:val="EditorsNote"/>
        <w:rPr>
          <w:del w:id="111" w:author="Eutelsat-Rapporteur (v01)" w:date="2021-05-24T01:26:00Z"/>
        </w:rPr>
      </w:pPr>
      <w:del w:id="112"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9C6FCD5" w14:textId="77777777" w:rsidR="00A33D41" w:rsidRPr="00A33D41" w:rsidRDefault="00A33D41" w:rsidP="00A33D41">
      <w:pPr>
        <w:rPr>
          <w:rFonts w:eastAsia="Calibri"/>
          <w:color w:val="0D0D0D"/>
        </w:rPr>
      </w:pPr>
    </w:p>
    <w:p w14:paraId="21DE4FA6" w14:textId="66A699EE" w:rsidR="00A33D41" w:rsidRPr="00A33D41" w:rsidRDefault="00A33D41" w:rsidP="00A33D41">
      <w:pPr>
        <w:pStyle w:val="Heading4"/>
        <w:ind w:left="864" w:hanging="864"/>
        <w:rPr>
          <w:color w:val="0D0D0D"/>
        </w:rPr>
      </w:pPr>
      <w:r w:rsidRPr="00A33D41">
        <w:rPr>
          <w:color w:val="0D0D0D"/>
        </w:rPr>
        <w:t>7.2.1.</w:t>
      </w:r>
      <w:ins w:id="113" w:author="Eutelsat-Rapporteur (v01)" w:date="2021-05-24T02:56:00Z">
        <w:r w:rsidR="00F95013">
          <w:rPr>
            <w:color w:val="0D0D0D"/>
          </w:rPr>
          <w:t>6</w:t>
        </w:r>
      </w:ins>
      <w:del w:id="114"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8C6847F"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115" w:name="_Hlk63115971"/>
      <w:r w:rsidRPr="00A33D41">
        <w:rPr>
          <w:lang w:eastAsia="ja-JP"/>
        </w:rPr>
        <w:t>UL scheduling enhancements for delay reduction is not neede</w:t>
      </w:r>
      <w:bookmarkEnd w:id="115"/>
      <w:r w:rsidRPr="00A33D41">
        <w:rPr>
          <w:lang w:eastAsia="ja-JP"/>
        </w:rPr>
        <w:t xml:space="preserve">d </w:t>
      </w:r>
      <w:ins w:id="116" w:author="Eutelsat-Rapporteur (v01)" w:date="2021-05-26T01:15:00Z">
        <w:r w:rsidR="009E4EEA">
          <w:rPr>
            <w:lang w:eastAsia="ja-JP"/>
          </w:rPr>
          <w:t xml:space="preserve">at least </w:t>
        </w:r>
      </w:ins>
      <w:r w:rsidRPr="00A33D41">
        <w:rPr>
          <w:lang w:eastAsia="ja-JP"/>
        </w:rPr>
        <w:t>for NB-IoT NTN as latency is not a critical performance requirement for IoT devices</w:t>
      </w:r>
      <w:r w:rsidRPr="00A33D41">
        <w:t xml:space="preserve"> [10]</w:t>
      </w:r>
      <w:r w:rsidRPr="00A33D41">
        <w:rPr>
          <w:lang w:eastAsia="ja-JP"/>
        </w:rPr>
        <w:t>.</w:t>
      </w:r>
    </w:p>
    <w:p w14:paraId="31507AAB" w14:textId="7563332A" w:rsidR="00A33D41" w:rsidRPr="0060352F" w:rsidDel="009E4EEA" w:rsidRDefault="00A33D41" w:rsidP="00A33D41">
      <w:pPr>
        <w:pStyle w:val="EditorsNote"/>
        <w:rPr>
          <w:del w:id="117" w:author="Eutelsat-Rapporteur (v01)" w:date="2021-05-26T01:15:00Z"/>
          <w:rFonts w:eastAsia="Calibri"/>
        </w:rPr>
      </w:pPr>
      <w:del w:id="118"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p>
    <w:p w14:paraId="4973D07F" w14:textId="77777777" w:rsidR="003F5028" w:rsidRPr="00A33D41" w:rsidRDefault="003F5028" w:rsidP="003F5028">
      <w:pPr>
        <w:rPr>
          <w:ins w:id="119" w:author="Eutelsat-Rapporteur (v01)" w:date="2021-05-24T02:55:00Z"/>
          <w:rFonts w:eastAsia="Calibri"/>
          <w:color w:val="0D0D0D"/>
        </w:rPr>
      </w:pPr>
    </w:p>
    <w:p w14:paraId="037D410B" w14:textId="0EDF544A" w:rsidR="003F5028" w:rsidRPr="00A33D41" w:rsidRDefault="003F5028" w:rsidP="003F5028">
      <w:pPr>
        <w:pStyle w:val="Heading4"/>
        <w:ind w:left="864" w:hanging="864"/>
        <w:rPr>
          <w:ins w:id="120" w:author="Eutelsat-Rapporteur (v01)" w:date="2021-05-24T02:55:00Z"/>
          <w:color w:val="0D0D0D"/>
        </w:rPr>
      </w:pPr>
      <w:commentRangeStart w:id="121"/>
      <w:commentRangeStart w:id="122"/>
      <w:ins w:id="123" w:author="Eutelsat-Rapporteur (v01)" w:date="2021-05-24T02:55:00Z">
        <w:r w:rsidRPr="00A33D41">
          <w:rPr>
            <w:color w:val="0D0D0D"/>
          </w:rPr>
          <w:t>7.2.1.</w:t>
        </w:r>
      </w:ins>
      <w:ins w:id="124" w:author="Eutelsat-Rapporteur (v01)" w:date="2021-05-24T02:56:00Z">
        <w:r w:rsidR="00F95013">
          <w:rPr>
            <w:color w:val="0D0D0D"/>
          </w:rPr>
          <w:t>7</w:t>
        </w:r>
      </w:ins>
      <w:ins w:id="125" w:author="Eutelsat-Rapporteur (v01)" w:date="2021-05-24T02:55:00Z">
        <w:r w:rsidRPr="00A33D41">
          <w:rPr>
            <w:color w:val="0D0D0D"/>
          </w:rPr>
          <w:tab/>
        </w:r>
      </w:ins>
      <w:ins w:id="126" w:author="Eutelsat-Rapporteur (v01)" w:date="2021-05-24T03:01:00Z">
        <w:r w:rsidR="00F95013" w:rsidRPr="002843AF">
          <w:t>Preconfigured Uplink Resource</w:t>
        </w:r>
      </w:ins>
      <w:commentRangeEnd w:id="121"/>
      <w:r w:rsidR="004549E8">
        <w:rPr>
          <w:rStyle w:val="CommentReference"/>
          <w:rFonts w:ascii="Times New Roman" w:hAnsi="Times New Roman"/>
        </w:rPr>
        <w:commentReference w:id="121"/>
      </w:r>
      <w:commentRangeEnd w:id="122"/>
      <w:r w:rsidR="00E70765">
        <w:rPr>
          <w:rStyle w:val="CommentReference"/>
          <w:rFonts w:ascii="Times New Roman" w:hAnsi="Times New Roman"/>
        </w:rPr>
        <w:commentReference w:id="122"/>
      </w:r>
    </w:p>
    <w:p w14:paraId="777EC8F6" w14:textId="56C5E623" w:rsidR="00A33D41" w:rsidRDefault="00745CEF" w:rsidP="00A33D41">
      <w:pPr>
        <w:jc w:val="both"/>
        <w:rPr>
          <w:ins w:id="127" w:author="Eutelsat-Rapporteur (v01)" w:date="2021-05-24T02:58:00Z"/>
        </w:rPr>
      </w:pPr>
      <w:ins w:id="128" w:author="Eutelsat-Rapporteur (v08)" w:date="2021-05-26T22:08:00Z">
        <w:r>
          <w:t>A</w:t>
        </w:r>
      </w:ins>
      <w:ins w:id="129" w:author="Eutelsat-Rapporteur (v01)" w:date="2021-05-24T02:58:00Z">
        <w:r w:rsidR="00F95013">
          <w:t xml:space="preserve">n </w:t>
        </w:r>
      </w:ins>
      <w:ins w:id="130" w:author="Eutelsat-Rapporteur (v01)" w:date="2021-05-24T02:57:00Z">
        <w:r w:rsidR="00F95013" w:rsidRPr="005C71C4">
          <w:t xml:space="preserve">offset </w:t>
        </w:r>
      </w:ins>
      <w:ins w:id="131" w:author="Eutelsat-Rapporteur (v08)" w:date="2021-05-26T22:08:00Z">
        <w:r>
          <w:t xml:space="preserve">can be added </w:t>
        </w:r>
      </w:ins>
      <w:ins w:id="132" w:author="Eutelsat-Rapporteur (v01)" w:date="2021-05-24T02:57:00Z">
        <w:r w:rsidR="00F95013" w:rsidRPr="005C71C4">
          <w:t xml:space="preserve">to the start of </w:t>
        </w:r>
      </w:ins>
      <w:ins w:id="133" w:author="Eutelsat-Rapporteur (v01)" w:date="2021-05-24T02:58:00Z">
        <w:r w:rsidR="00F95013">
          <w:t xml:space="preserve">the </w:t>
        </w:r>
      </w:ins>
      <w:proofErr w:type="spellStart"/>
      <w:ins w:id="134" w:author="Eutelsat-Rapporteur (v01)" w:date="2021-05-24T02:57:00Z">
        <w:r w:rsidR="00F95013" w:rsidRPr="00F95013">
          <w:rPr>
            <w:i/>
            <w:iCs/>
          </w:rPr>
          <w:t>pur-ResponseWindowTimer</w:t>
        </w:r>
        <w:proofErr w:type="spellEnd"/>
        <w:r w:rsidR="00F95013" w:rsidRPr="005C71C4">
          <w:t xml:space="preserve">. </w:t>
        </w:r>
        <w:bookmarkStart w:id="135" w:name="_Hlk72960586"/>
        <w:r w:rsidR="00F95013" w:rsidRPr="005C71C4">
          <w:t xml:space="preserve">If the start of the </w:t>
        </w:r>
        <w:proofErr w:type="spellStart"/>
        <w:r w:rsidR="00F95013" w:rsidRPr="00F95013">
          <w:rPr>
            <w:i/>
            <w:iCs/>
          </w:rPr>
          <w:t>pur-ResponseWindowTimer</w:t>
        </w:r>
        <w:proofErr w:type="spellEnd"/>
        <w:r w:rsidR="00F95013" w:rsidRPr="00F95013">
          <w:rPr>
            <w:i/>
            <w:iCs/>
          </w:rPr>
          <w:t xml:space="preserve"> </w:t>
        </w:r>
        <w:r w:rsidR="00F95013" w:rsidRPr="005C71C4">
          <w:t xml:space="preserve">is accurately compensated </w:t>
        </w:r>
        <w:commentRangeStart w:id="136"/>
        <w:commentRangeStart w:id="137"/>
        <w:r w:rsidR="00F95013" w:rsidRPr="005C71C4">
          <w:t>by UE-</w:t>
        </w:r>
        <w:proofErr w:type="spellStart"/>
        <w:r w:rsidR="00F95013" w:rsidRPr="005C71C4">
          <w:t>gNB</w:t>
        </w:r>
        <w:proofErr w:type="spellEnd"/>
        <w:r w:rsidR="00F95013" w:rsidRPr="005C71C4">
          <w:t xml:space="preserve"> RTT</w:t>
        </w:r>
      </w:ins>
      <w:commentRangeEnd w:id="136"/>
      <w:r w:rsidR="00AE5321">
        <w:rPr>
          <w:rStyle w:val="CommentReference"/>
        </w:rPr>
        <w:commentReference w:id="136"/>
      </w:r>
      <w:commentRangeEnd w:id="137"/>
      <w:r w:rsidR="00BC078C">
        <w:rPr>
          <w:rStyle w:val="CommentReference"/>
        </w:rPr>
        <w:commentReference w:id="137"/>
      </w:r>
      <w:ins w:id="140" w:author="Eutelsat-Rapporteur (v01)" w:date="2021-05-24T02:57:00Z">
        <w:r w:rsidR="00F95013" w:rsidRPr="005C71C4">
          <w:t xml:space="preserve">, there is no need to extend </w:t>
        </w:r>
      </w:ins>
      <w:ins w:id="141" w:author="Eutelsat-Rapporteur (v01)" w:date="2021-05-24T02:59:00Z">
        <w:r w:rsidR="00F95013">
          <w:t>the</w:t>
        </w:r>
        <w:r w:rsidR="00F95013" w:rsidRPr="00F95013">
          <w:rPr>
            <w:i/>
            <w:iCs/>
          </w:rPr>
          <w:t xml:space="preserve"> </w:t>
        </w:r>
        <w:proofErr w:type="spellStart"/>
        <w:r w:rsidR="00F95013" w:rsidRPr="00F95013">
          <w:rPr>
            <w:i/>
            <w:iCs/>
          </w:rPr>
          <w:t>pur-ResponseWindowTimer</w:t>
        </w:r>
        <w:proofErr w:type="spellEnd"/>
        <w:r w:rsidR="00F95013" w:rsidRPr="00F95013">
          <w:rPr>
            <w:i/>
            <w:iCs/>
          </w:rPr>
          <w:t xml:space="preserve"> </w:t>
        </w:r>
      </w:ins>
      <w:ins w:id="142" w:author="Eutelsat-Rapporteur (v01)" w:date="2021-05-24T02:57:00Z">
        <w:r w:rsidR="00F95013" w:rsidRPr="005C71C4">
          <w:t>value range</w:t>
        </w:r>
        <w:r w:rsidR="00F95013">
          <w:t>.</w:t>
        </w:r>
      </w:ins>
    </w:p>
    <w:bookmarkEnd w:id="135"/>
    <w:p w14:paraId="439F52D8" w14:textId="77777777" w:rsidR="00F95013" w:rsidRPr="00A33D41" w:rsidRDefault="00F95013"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143" w:name="_Toc70441870"/>
      <w:r w:rsidRPr="00A33D41">
        <w:rPr>
          <w:color w:val="0D0D0D"/>
        </w:rPr>
        <w:t>7.2.2</w:t>
      </w:r>
      <w:r w:rsidRPr="00A33D41">
        <w:rPr>
          <w:color w:val="0D0D0D"/>
        </w:rPr>
        <w:tab/>
        <w:t>RLC</w:t>
      </w:r>
      <w:bookmarkEnd w:id="143"/>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77777777"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144" w:name="_Toc70441871"/>
      <w:r w:rsidRPr="00A33D41">
        <w:rPr>
          <w:color w:val="0D0D0D"/>
        </w:rPr>
        <w:t>7.2.3</w:t>
      </w:r>
      <w:r w:rsidRPr="00A33D41">
        <w:rPr>
          <w:color w:val="0D0D0D"/>
        </w:rPr>
        <w:tab/>
        <w:t>PDCP</w:t>
      </w:r>
      <w:bookmarkEnd w:id="144"/>
    </w:p>
    <w:p w14:paraId="284030D4" w14:textId="77777777" w:rsidR="00A33D41" w:rsidRPr="008D54D6" w:rsidRDefault="00A33D41" w:rsidP="008D54D6">
      <w:pPr>
        <w:pStyle w:val="Heading4"/>
      </w:pPr>
      <w:r w:rsidRPr="008D54D6">
        <w:t>7.2.3.1</w:t>
      </w:r>
      <w:r w:rsidRPr="008D54D6">
        <w:tab/>
        <w:t>Discard timer</w:t>
      </w:r>
    </w:p>
    <w:p w14:paraId="419E05CA" w14:textId="11F67183"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9]. The </w:t>
      </w:r>
      <w:proofErr w:type="spellStart"/>
      <w:r w:rsidRPr="00A33D41">
        <w:rPr>
          <w:i/>
        </w:rPr>
        <w:t>discardTimer</w:t>
      </w:r>
      <w:proofErr w:type="spellEnd"/>
      <w:r w:rsidRPr="00A33D41">
        <w:t xml:space="preserve"> can be configured up to 1500ms for eMTC and up 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w:t>
      </w:r>
    </w:p>
    <w:p w14:paraId="366D6DFB" w14:textId="55FB56A1" w:rsidR="0070788C" w:rsidRPr="00B7168F" w:rsidRDefault="0070788C" w:rsidP="0070788C">
      <w:pPr>
        <w:pStyle w:val="NO"/>
        <w:rPr>
          <w:ins w:id="145" w:author="Eutelsat-Rapporteur (v08)" w:date="2021-05-26T22:38:00Z"/>
          <w:rFonts w:eastAsia="PMingLiU"/>
        </w:rPr>
      </w:pPr>
      <w:ins w:id="146" w:author="Eutelsat-Rapporteur (v08)" w:date="2021-05-26T22:38:00Z">
        <w:r w:rsidRPr="00B7168F">
          <w:rPr>
            <w:rFonts w:eastAsia="PMingLiU"/>
          </w:rPr>
          <w:t>NOTE:</w:t>
        </w:r>
        <w:r w:rsidRPr="00B7168F">
          <w:rPr>
            <w:rFonts w:eastAsia="PMingLiU"/>
          </w:rPr>
          <w:tab/>
        </w:r>
      </w:ins>
      <w:ins w:id="147" w:author="Eutelsat-Rapporteur (v08)" w:date="2021-05-26T22:39:00Z">
        <w:r>
          <w:rPr>
            <w:rFonts w:eastAsia="PMingLiU"/>
          </w:rPr>
          <w:t xml:space="preserve">PDCP </w:t>
        </w:r>
      </w:ins>
      <w:proofErr w:type="spellStart"/>
      <w:ins w:id="148" w:author="Eutelsat-Rapporteur (v08)" w:date="2021-05-27T00:45:00Z">
        <w:r w:rsidR="000238B5" w:rsidRPr="00A33D41">
          <w:rPr>
            <w:i/>
          </w:rPr>
          <w:t>discardTimer</w:t>
        </w:r>
      </w:ins>
      <w:proofErr w:type="spellEnd"/>
      <w:ins w:id="149" w:author="Eutelsat-Rapporteur (v08)" w:date="2021-05-26T22:39:00Z">
        <w:r>
          <w:rPr>
            <w:rFonts w:eastAsia="PMingLiU"/>
          </w:rPr>
          <w:t xml:space="preserve"> </w:t>
        </w:r>
      </w:ins>
      <w:ins w:id="150" w:author="Eutelsat-Rapporteur (v08)" w:date="2021-05-26T22:40:00Z">
        <w:r>
          <w:rPr>
            <w:rFonts w:eastAsia="PMingLiU"/>
          </w:rPr>
          <w:t xml:space="preserve">enhancements can be considered during </w:t>
        </w:r>
      </w:ins>
      <w:ins w:id="151" w:author="Eutelsat-Rapporteur (v08)" w:date="2021-05-26T22:38:00Z">
        <w:r>
          <w:t>the Work Item phase</w:t>
        </w:r>
      </w:ins>
      <w:ins w:id="152" w:author="Eutelsat-Rapporteur (v08)" w:date="2021-05-26T22:40:00Z">
        <w:r>
          <w:t xml:space="preserve"> provided</w:t>
        </w:r>
      </w:ins>
      <w:ins w:id="153" w:author="Eutelsat-Rapporteur (v08)" w:date="2021-05-26T22:41:00Z">
        <w:r>
          <w:t xml:space="preserve"> the</w:t>
        </w:r>
      </w:ins>
      <w:ins w:id="154" w:author="Eutelsat-Rapporteur (v08)" w:date="2021-05-26T22:40:00Z">
        <w:r>
          <w:t xml:space="preserve"> </w:t>
        </w:r>
      </w:ins>
      <w:ins w:id="155" w:author="Eutelsat-Rapporteur (v08)" w:date="2021-05-26T22:41:00Z">
        <w:r>
          <w:t xml:space="preserve">impact to the </w:t>
        </w:r>
      </w:ins>
      <w:ins w:id="156" w:author="Eutelsat-Rapporteur (v08)" w:date="2021-05-27T00:50:00Z">
        <w:r w:rsidR="000238B5">
          <w:t>T</w:t>
        </w:r>
      </w:ins>
      <w:ins w:id="157" w:author="Eutelsat-Rapporteur (v08)" w:date="2021-05-26T22:41:00Z">
        <w:r>
          <w:t xml:space="preserve">echnical </w:t>
        </w:r>
      </w:ins>
      <w:ins w:id="158" w:author="Eutelsat-Rapporteur (v08)" w:date="2021-05-27T00:50:00Z">
        <w:r w:rsidR="000238B5">
          <w:t>S</w:t>
        </w:r>
      </w:ins>
      <w:ins w:id="159" w:author="Eutelsat-Rapporteur (v08)" w:date="2021-05-26T22:41:00Z">
        <w:r>
          <w:t>pecification</w:t>
        </w:r>
      </w:ins>
      <w:ins w:id="160" w:author="Eutelsat-Rapporteur (v08)" w:date="2021-05-27T00:50:00Z">
        <w:r w:rsidR="000238B5">
          <w:t>s</w:t>
        </w:r>
      </w:ins>
      <w:ins w:id="161" w:author="Eutelsat-Rapporteur (v08)" w:date="2021-05-26T22:41:00Z">
        <w:r>
          <w:t xml:space="preserve"> is </w:t>
        </w:r>
      </w:ins>
      <w:ins w:id="162" w:author="Eutelsat-Rapporteur (v08)" w:date="2021-05-27T00:45:00Z">
        <w:r w:rsidR="000238B5">
          <w:t>minimal</w:t>
        </w:r>
      </w:ins>
      <w:ins w:id="163" w:author="Eutelsat-Rapporteur (v08)" w:date="2021-05-26T22:38:00Z">
        <w:r w:rsidRPr="00B7168F">
          <w:rPr>
            <w:rFonts w:eastAsia="PMingLiU"/>
          </w:rPr>
          <w:t>.</w:t>
        </w:r>
      </w:ins>
    </w:p>
    <w:p w14:paraId="6650E8E0" w14:textId="2268C072" w:rsidR="00A33D41" w:rsidRPr="00590C71" w:rsidDel="0070788C" w:rsidRDefault="00A33D41" w:rsidP="00A33D41">
      <w:pPr>
        <w:pStyle w:val="EditorsNote"/>
        <w:jc w:val="both"/>
        <w:rPr>
          <w:del w:id="164" w:author="Eutelsat-Rapporteur (v08)" w:date="2021-05-26T22:38:00Z"/>
        </w:rPr>
      </w:pPr>
      <w:del w:id="165" w:author="Eutelsat-Rapporteur (v08)" w:date="2021-05-26T22:38:00Z">
        <w:r w:rsidRPr="00590C71" w:rsidDel="0070788C">
          <w:delText>Editor’s Note: It is FFS if there is a need to extend PDCP discardTimer in IoT</w:delText>
        </w:r>
        <w:r w:rsidR="00CA2600" w:rsidDel="0070788C">
          <w:delText xml:space="preserve"> </w:delText>
        </w:r>
        <w:r w:rsidRPr="00590C71" w:rsidDel="0070788C">
          <w:delText>NTN.</w:delText>
        </w:r>
      </w:del>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lastRenderedPageBreak/>
        <w:t>7.2.3.2</w:t>
      </w:r>
      <w:r w:rsidRPr="008D54D6">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166" w:name="_Toc70441872"/>
      <w:r w:rsidRPr="008D54D6">
        <w:t>7.3</w:t>
      </w:r>
      <w:r w:rsidRPr="008D54D6">
        <w:tab/>
        <w:t>Control plane enhancements</w:t>
      </w:r>
      <w:bookmarkEnd w:id="166"/>
    </w:p>
    <w:p w14:paraId="08971E8D" w14:textId="20C5CF69" w:rsidR="00A33D41" w:rsidRPr="00A33D41" w:rsidDel="005B6B60" w:rsidRDefault="00A33D41" w:rsidP="00A33D41">
      <w:pPr>
        <w:pStyle w:val="EditorsNote"/>
        <w:rPr>
          <w:del w:id="167" w:author="Eutelsat-Rapporteur (v01)" w:date="2021-05-24T01:52:00Z"/>
          <w:color w:val="0D0D0D"/>
        </w:rPr>
      </w:pPr>
      <w:del w:id="168" w:author="Eutelsat-Rapporteur (v01)" w:date="2021-05-24T01:52:00Z">
        <w:r w:rsidRPr="00590C71" w:rsidDel="005B6B60">
          <w:delText>Editor’s Note: RAN2 should wait for RAN1’s input on supporting multiple beams per cell for IoT</w:delText>
        </w:r>
        <w:r w:rsidR="00CA2600" w:rsidDel="005B6B60">
          <w:delText xml:space="preserve"> </w:delText>
        </w:r>
        <w:r w:rsidRPr="00590C71" w:rsidDel="005B6B60">
          <w:delText>NTN</w:delText>
        </w:r>
        <w:r w:rsidDel="005B6B60">
          <w:delText>.</w:delText>
        </w:r>
      </w:del>
    </w:p>
    <w:p w14:paraId="287BB083" w14:textId="77777777" w:rsidR="00A33D41" w:rsidRPr="008D54D6" w:rsidRDefault="00A33D41" w:rsidP="008D54D6">
      <w:pPr>
        <w:pStyle w:val="Heading3"/>
      </w:pPr>
      <w:bookmarkStart w:id="169" w:name="_Toc70441873"/>
      <w:r w:rsidRPr="008D54D6">
        <w:t>7.3.1</w:t>
      </w:r>
      <w:r w:rsidRPr="008D54D6">
        <w:tab/>
        <w:t>Idle mode mobility enhancements</w:t>
      </w:r>
      <w:bookmarkEnd w:id="169"/>
    </w:p>
    <w:p w14:paraId="2C2F484A" w14:textId="77777777" w:rsidR="00A33D41" w:rsidRPr="008D54D6" w:rsidRDefault="00A33D41" w:rsidP="008D54D6">
      <w:pPr>
        <w:pStyle w:val="Heading4"/>
      </w:pPr>
      <w:bookmarkStart w:id="170" w:name="_Toc26620993"/>
      <w:bookmarkStart w:id="171" w:name="_Toc30079805"/>
      <w:r w:rsidRPr="008D54D6">
        <w:t>7.3.1.1</w:t>
      </w:r>
      <w:r w:rsidRPr="008D54D6">
        <w:tab/>
        <w:t>Tracking Area</w:t>
      </w:r>
      <w:bookmarkEnd w:id="170"/>
      <w:bookmarkEnd w:id="171"/>
    </w:p>
    <w:p w14:paraId="2CF5094A" w14:textId="77777777" w:rsidR="001539F4" w:rsidRPr="001539F4" w:rsidRDefault="001539F4" w:rsidP="001539F4">
      <w:pPr>
        <w:rPr>
          <w:i/>
          <w:iCs/>
        </w:rPr>
      </w:pPr>
      <w:r w:rsidRPr="001539F4">
        <w:rPr>
          <w:i/>
          <w:iCs/>
        </w:rPr>
        <w:t>Problem Statement</w:t>
      </w:r>
    </w:p>
    <w:p w14:paraId="4F721D85" w14:textId="77777777" w:rsidR="00A33D41" w:rsidRPr="00A33D41" w:rsidRDefault="00A33D41" w:rsidP="00CB5781">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eastAsia="zh-CN"/>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eastAsia="zh-CN"/>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66105216" w:rsidR="00A33D41" w:rsidRPr="00A33D41" w:rsidRDefault="00A33D41" w:rsidP="00CB5781">
      <w:r w:rsidRPr="00A33D41">
        <w:lastRenderedPageBreak/>
        <w:t xml:space="preserve">In order not to have TAU performed frequently by the UE triggered by the satellite motion, the tracking area </w:t>
      </w:r>
      <w:del w:id="172" w:author="Eutelsat-Rapporteur (v01)" w:date="2021-05-24T15:03:00Z">
        <w:r w:rsidRPr="00A33D41" w:rsidDel="00952C20">
          <w:delText xml:space="preserve">should be </w:delText>
        </w:r>
      </w:del>
      <w:ins w:id="173" w:author="Eutelsat-Rapporteur (v01)" w:date="2021-05-24T15:03:00Z">
        <w:r w:rsidR="00952C20">
          <w:t xml:space="preserve">is </w:t>
        </w:r>
      </w:ins>
      <w:r w:rsidRPr="00A33D41">
        <w:t>designed to be fixed on ground (i.e. earth-fixe</w:t>
      </w:r>
      <w:r w:rsidR="00CA2600">
        <w:t>d</w:t>
      </w:r>
      <w:r w:rsidRPr="00A33D41">
        <w:t xml:space="preserve"> TA similar to NR</w:t>
      </w:r>
      <w:r w:rsidR="001239FC">
        <w:t xml:space="preserve"> </w:t>
      </w:r>
      <w:r w:rsidRPr="00A33D41">
        <w:t xml:space="preserve">NTN). For NTN LEO, this implies that while the cells sweep on the ground, the tracking area code (i.e. TAC) broadcasted is changed, when the cell arrives to the area of next planned earth fixed tracking area location. The TAC broadcasted by the </w:t>
      </w:r>
      <w:proofErr w:type="spellStart"/>
      <w:r w:rsidRPr="00A33D41">
        <w:t>eNB</w:t>
      </w:r>
      <w:proofErr w:type="spellEnd"/>
      <w:r w:rsidRPr="00A33D41">
        <w:t xml:space="preserve"> needs to be updated as </w:t>
      </w:r>
      <w:ins w:id="174" w:author="Eutelsat-Rapporteur (v04)" w:date="2021-05-26T14:52:00Z">
        <w:r w:rsidR="00DD1F86">
          <w:t>a cell beam</w:t>
        </w:r>
        <w:r w:rsidR="00DD1F86" w:rsidRPr="00A33D41">
          <w:t xml:space="preserve"> </w:t>
        </w:r>
      </w:ins>
      <w:del w:id="175"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174pt" o:ole="">
            <v:imagedata r:id="rId15" o:title=""/>
            <o:lock v:ext="edit" aspectratio="f"/>
          </v:shape>
          <o:OLEObject Type="Embed" ProgID="Visio.Drawing.11" ShapeID="_x0000_i1025" DrawAspect="Content" ObjectID="_1683592408" r:id="rId16"/>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3.4pt;height:168pt" o:ole="">
            <v:imagedata r:id="rId17" o:title=""/>
            <o:lock v:ext="edit" aspectratio="f"/>
          </v:shape>
          <o:OLEObject Type="Embed" ProgID="VisioViewer.Viewer.1" ShapeID="_x0000_i1026" DrawAspect="Content" ObjectID="_1683592409" r:id="rId18"/>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1D92AF50" w:rsidR="00CA2600" w:rsidRPr="00CA2600" w:rsidRDefault="003701DF" w:rsidP="00CA2600">
      <w:pPr>
        <w:ind w:left="568"/>
      </w:pPr>
      <w:r>
        <w:t>O</w:t>
      </w:r>
      <w:r w:rsidR="00CA2600" w:rsidRPr="00CA2600">
        <w:t xml:space="preserve">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18462F40" w14:textId="02BEB91A" w:rsidR="003701DF" w:rsidRPr="00B7168F" w:rsidRDefault="003701DF" w:rsidP="003701DF">
      <w:pPr>
        <w:pStyle w:val="NO"/>
        <w:rPr>
          <w:ins w:id="176" w:author="Eutelsat-Rapporteur (v08)" w:date="2021-05-26T22:48:00Z"/>
          <w:rFonts w:eastAsia="PMingLiU"/>
        </w:rPr>
      </w:pPr>
      <w:ins w:id="177" w:author="Eutelsat-Rapporteur (v08)" w:date="2021-05-26T22:48:00Z">
        <w:r w:rsidRPr="00B7168F">
          <w:rPr>
            <w:rFonts w:eastAsia="PMingLiU"/>
          </w:rPr>
          <w:lastRenderedPageBreak/>
          <w:t>NOTE:</w:t>
        </w:r>
        <w:r w:rsidRPr="00B7168F">
          <w:rPr>
            <w:rFonts w:eastAsia="PMingLiU"/>
          </w:rPr>
          <w:tab/>
        </w:r>
        <w:r>
          <w:t xml:space="preserve">For the TA handling, the details are expected to be settled in the Work Item phase, </w:t>
        </w:r>
        <w:proofErr w:type="gramStart"/>
        <w:r>
          <w:t>e.g.</w:t>
        </w:r>
        <w:proofErr w:type="gramEnd"/>
        <w:r>
          <w:t xml:space="preserve"> the requirements for UE to update/re</w:t>
        </w:r>
      </w:ins>
      <w:ins w:id="178" w:author="Eutelsat-Rapporteur (v08)" w:date="2021-05-26T22:49:00Z">
        <w:r>
          <w:t>-</w:t>
        </w:r>
      </w:ins>
      <w:ins w:id="179" w:author="Eutelsat-Rapporteur (v08)" w:date="2021-05-26T22:48:00Z">
        <w:r>
          <w:t>read S</w:t>
        </w:r>
      </w:ins>
      <w:ins w:id="180" w:author="Eutelsat-Rapporteur (v08)" w:date="2021-05-26T22:49:00Z">
        <w:r>
          <w:t xml:space="preserve">ystem </w:t>
        </w:r>
      </w:ins>
      <w:ins w:id="181" w:author="Eutelsat-Rapporteur (v08)" w:date="2021-05-26T22:48:00Z">
        <w:r>
          <w:t>I</w:t>
        </w:r>
      </w:ins>
      <w:ins w:id="182" w:author="Eutelsat-Rapporteur (v08)" w:date="2021-05-26T22:49:00Z">
        <w:r>
          <w:t>nformation</w:t>
        </w:r>
      </w:ins>
      <w:ins w:id="183" w:author="Eutelsat-Rapporteur (v08)" w:date="2021-05-26T22:48:00Z">
        <w:r w:rsidRPr="00B7168F">
          <w:rPr>
            <w:rFonts w:eastAsia="PMingLiU"/>
          </w:rPr>
          <w:t>.</w:t>
        </w:r>
      </w:ins>
    </w:p>
    <w:p w14:paraId="0F8A3104" w14:textId="17152CB0" w:rsidR="00497B59" w:rsidRPr="004162CD" w:rsidDel="00D47EF6" w:rsidRDefault="00497B59" w:rsidP="00497B59">
      <w:pPr>
        <w:pStyle w:val="EditorsNote"/>
        <w:jc w:val="both"/>
        <w:rPr>
          <w:del w:id="184" w:author="Eutelsat-Rapporteur (v01)" w:date="2021-05-26T01:35:00Z"/>
        </w:rPr>
      </w:pPr>
      <w:del w:id="185" w:author="Eutelsat-Rapporteur (v01)" w:date="2021-05-26T01:35:00Z">
        <w:r w:rsidDel="00D47EF6">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617F092D" w14:textId="4D201487" w:rsidR="00A33D41" w:rsidRPr="004162CD" w:rsidDel="00D47EF6" w:rsidRDefault="00A33D41" w:rsidP="00A33D41">
      <w:pPr>
        <w:pStyle w:val="EditorsNote"/>
        <w:jc w:val="both"/>
        <w:rPr>
          <w:del w:id="186" w:author="Eutelsat-Rapporteur (v01)" w:date="2021-05-26T01:35:00Z"/>
        </w:rPr>
      </w:pPr>
      <w:del w:id="187" w:author="Eutelsat-Rapporteur (v01)" w:date="2021-05-26T01:35:00Z">
        <w:r w:rsidRPr="004162CD" w:rsidDel="00D47EF6">
          <w:delText xml:space="preserve">Editor’s Note: </w:delText>
        </w:r>
        <w:r w:rsidR="00CA2600" w:rsidRPr="004A6254" w:rsidDel="00D47EF6">
          <w:delText xml:space="preserve">RAN2 will wait for progress in NR NTN for possible updates, if applicable to </w:delText>
        </w:r>
        <w:r w:rsidR="003901B2" w:rsidRPr="003901B2" w:rsidDel="00D47EF6">
          <w:rPr>
            <w:rFonts w:eastAsiaTheme="minorEastAsia"/>
            <w:color w:val="auto"/>
          </w:rPr>
          <w:delText>IoT NTN</w:delText>
        </w:r>
        <w:r w:rsidR="00CA2600" w:rsidDel="00D47EF6">
          <w:delText>.</w:delText>
        </w:r>
      </w:del>
    </w:p>
    <w:p w14:paraId="33079311" w14:textId="6EB24B6C" w:rsidR="00497B59" w:rsidRPr="00A33D41" w:rsidRDefault="00497B59" w:rsidP="00497B59">
      <w:pPr>
        <w:pStyle w:val="Heading4"/>
      </w:pPr>
      <w:bookmarkStart w:id="188" w:name="_Hlk70439031"/>
      <w:r w:rsidRPr="00A33D41">
        <w:t>7.3.1.2</w:t>
      </w:r>
      <w:r w:rsidRPr="00A33D41">
        <w:tab/>
        <w:t xml:space="preserve">Using </w:t>
      </w:r>
      <w:r>
        <w:t>satellite assistance</w:t>
      </w:r>
      <w:r w:rsidRPr="00A33D41">
        <w:t xml:space="preserve"> information and UE location information</w:t>
      </w:r>
    </w:p>
    <w:p w14:paraId="44A1CC44" w14:textId="3D2785BD"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459352F0" w14:textId="0022CA5E" w:rsidR="003743E9" w:rsidRDefault="00497B59" w:rsidP="00497B59">
      <w:pPr>
        <w:rPr>
          <w:ins w:id="189" w:author="Eutelsat-Rapporteur (v01)" w:date="2021-05-24T02:07:00Z"/>
        </w:rPr>
      </w:pPr>
      <w:r>
        <w:t>Satellite assistance information (e.g. ephemeris information), can be used for the handling of coverage holes or discontinuous satellite coverage in a power efficient way.</w:t>
      </w:r>
      <w:ins w:id="190" w:author="Eutelsat-Rapporteur (v01)" w:date="2021-05-24T02:03:00Z">
        <w:r w:rsidR="003743E9">
          <w:t xml:space="preserve"> </w:t>
        </w:r>
        <w:r w:rsidR="003743E9" w:rsidRPr="003743E9">
          <w:t xml:space="preserve">For a UE, it </w:t>
        </w:r>
      </w:ins>
      <w:commentRangeStart w:id="191"/>
      <w:commentRangeStart w:id="192"/>
      <w:commentRangeEnd w:id="191"/>
      <w:r w:rsidR="00DF55B0">
        <w:rPr>
          <w:rStyle w:val="CommentReference"/>
        </w:rPr>
        <w:commentReference w:id="191"/>
      </w:r>
      <w:commentRangeEnd w:id="192"/>
      <w:r w:rsidR="003701DF">
        <w:rPr>
          <w:rStyle w:val="CommentReference"/>
        </w:rPr>
        <w:commentReference w:id="192"/>
      </w:r>
      <w:ins w:id="193" w:author="Eutelsat-Rapporteur (v08)" w:date="2021-05-27T02:09:00Z">
        <w:r w:rsidR="00402C5B">
          <w:t>s</w:t>
        </w:r>
      </w:ins>
      <w:ins w:id="194" w:author="Eutelsat-Rapporteur (v08)" w:date="2021-05-27T02:06:00Z">
        <w:r w:rsidR="00402C5B">
          <w:t xml:space="preserve">hould </w:t>
        </w:r>
      </w:ins>
      <w:ins w:id="195" w:author="Eutelsat-Rapporteur (v01)" w:date="2021-05-24T02:03:00Z">
        <w:r w:rsidR="003743E9" w:rsidRPr="003743E9">
          <w:t xml:space="preserve">be possible to predict discontinuous coverage based on the satellite assistance information. To the extent </w:t>
        </w:r>
      </w:ins>
      <w:ins w:id="196" w:author="Huawei - Odile" w:date="2021-05-26T11:42:00Z">
        <w:r w:rsidR="002909E2">
          <w:t xml:space="preserve">that is </w:t>
        </w:r>
      </w:ins>
      <w:ins w:id="197" w:author="Eutelsat-Rapporteur (v01)" w:date="2021-05-24T02:03:00Z">
        <w:r w:rsidR="003743E9" w:rsidRPr="003743E9">
          <w:t>possible/reasonable</w:t>
        </w:r>
      </w:ins>
      <w:ins w:id="198" w:author="Eutelsat-Rapporteur (v01)" w:date="2021-05-24T02:04:00Z">
        <w:r w:rsidR="003743E9">
          <w:t>,</w:t>
        </w:r>
      </w:ins>
      <w:ins w:id="199" w:author="Eutelsat-Rapporteur (v01)" w:date="2021-05-24T02:03:00Z">
        <w:r w:rsidR="003743E9" w:rsidRPr="003743E9">
          <w:t xml:space="preserve"> </w:t>
        </w:r>
      </w:ins>
      <w:ins w:id="200" w:author="Eutelsat-Rapporteur (v01)" w:date="2021-05-24T02:04:00Z">
        <w:r w:rsidR="003743E9">
          <w:t>t</w:t>
        </w:r>
      </w:ins>
      <w:ins w:id="201" w:author="Eutelsat-Rapporteur (v01)" w:date="2021-05-24T02:03:00Z">
        <w:r w:rsidR="003743E9" w:rsidRPr="003743E9">
          <w:t xml:space="preserve">he UE is expected to not attempt to camp or connect when </w:t>
        </w:r>
      </w:ins>
      <w:ins w:id="202" w:author="Eutelsat-Rapporteur (v01)" w:date="2021-05-24T02:05:00Z">
        <w:r w:rsidR="003743E9">
          <w:t xml:space="preserve">there is no satellite </w:t>
        </w:r>
      </w:ins>
      <w:ins w:id="203" w:author="Eutelsat-Rapporteur (v01)" w:date="2021-05-24T02:03:00Z">
        <w:r w:rsidR="003743E9" w:rsidRPr="003743E9">
          <w:t xml:space="preserve">coverage. To the extent </w:t>
        </w:r>
      </w:ins>
      <w:ins w:id="204" w:author="Huawei - Odile" w:date="2021-05-26T11:42:00Z">
        <w:r w:rsidR="002909E2">
          <w:t xml:space="preserve">that is </w:t>
        </w:r>
      </w:ins>
      <w:ins w:id="205" w:author="Eutelsat-Rapporteur (v01)" w:date="2021-05-24T02:03:00Z">
        <w:r w:rsidR="003743E9" w:rsidRPr="003743E9">
          <w:t>possible/reasonable</w:t>
        </w:r>
      </w:ins>
      <w:ins w:id="206" w:author="Eutelsat-Rapporteur (v01)" w:date="2021-05-24T02:06:00Z">
        <w:r w:rsidR="003743E9">
          <w:t>,</w:t>
        </w:r>
      </w:ins>
      <w:ins w:id="207" w:author="Eutelsat-Rapporteur (v01)" w:date="2021-05-24T02:03:00Z">
        <w:r w:rsidR="003743E9" w:rsidRPr="003743E9">
          <w:t xml:space="preserve"> </w:t>
        </w:r>
      </w:ins>
      <w:ins w:id="208" w:author="Eutelsat-Rapporteur (v01)" w:date="2021-05-24T02:06:00Z">
        <w:r w:rsidR="003743E9">
          <w:t>t</w:t>
        </w:r>
      </w:ins>
      <w:ins w:id="209" w:author="Eutelsat-Rapporteur (v01)" w:date="2021-05-24T02:03:00Z">
        <w:r w:rsidR="003743E9" w:rsidRPr="003743E9">
          <w:t xml:space="preserve">he network is expected not try to reach UEs that are out of coverage. </w:t>
        </w:r>
      </w:ins>
    </w:p>
    <w:p w14:paraId="0E26256C" w14:textId="37242DAC" w:rsidR="00497B59" w:rsidRPr="00A33D41" w:rsidRDefault="003743E9" w:rsidP="00EB535F">
      <w:pPr>
        <w:pStyle w:val="NO"/>
        <w:rPr>
          <w:rFonts w:eastAsia="Malgun Gothic"/>
        </w:rPr>
      </w:pPr>
      <w:ins w:id="210" w:author="Eutelsat-Rapporteur (v01)" w:date="2021-05-24T02:03:00Z">
        <w:r w:rsidRPr="003743E9">
          <w:t>N</w:t>
        </w:r>
      </w:ins>
      <w:ins w:id="211" w:author="Eutelsat-Rapporteur (v01)" w:date="2021-05-24T02:07:00Z">
        <w:r>
          <w:t>OTE</w:t>
        </w:r>
      </w:ins>
      <w:ins w:id="212" w:author="Eutelsat-Rapporteur (v01)" w:date="2021-05-26T01:44:00Z">
        <w:r w:rsidR="00E61EF5">
          <w:t xml:space="preserve"> 1</w:t>
        </w:r>
      </w:ins>
      <w:ins w:id="213" w:author="Eutelsat-Rapporteur (v01)" w:date="2021-05-24T02:07:00Z">
        <w:r>
          <w:t>:</w:t>
        </w:r>
      </w:ins>
      <w:ins w:id="214" w:author="Eutelsat-Rapporteur (v01)" w:date="2021-05-24T02:13:00Z">
        <w:r w:rsidR="00EB535F">
          <w:tab/>
        </w:r>
      </w:ins>
      <w:ins w:id="215" w:author="Eutelsat-Rapporteur (v01)" w:date="2021-05-26T01:45:00Z">
        <w:r w:rsidR="00E61EF5">
          <w:t>I</w:t>
        </w:r>
      </w:ins>
      <w:ins w:id="216" w:author="Eutelsat-Rapporteur (v01)" w:date="2021-05-24T02:03:00Z">
        <w:r w:rsidRPr="003743E9">
          <w:t>t is an expected requirement that</w:t>
        </w:r>
      </w:ins>
      <w:ins w:id="217" w:author="Eutelsat-Rapporteur (v01)" w:date="2021-05-24T02:13:00Z">
        <w:r w:rsidR="00EB535F">
          <w:t xml:space="preserve"> the </w:t>
        </w:r>
      </w:ins>
      <w:ins w:id="218" w:author="Eutelsat-Rapporteur (v01)" w:date="2021-05-24T02:03:00Z">
        <w:r w:rsidRPr="003743E9">
          <w:t xml:space="preserve">UE and </w:t>
        </w:r>
      </w:ins>
      <w:ins w:id="219" w:author="Eutelsat-Rapporteur (v01)" w:date="2021-05-24T02:13:00Z">
        <w:r w:rsidR="00EB535F">
          <w:t>the n</w:t>
        </w:r>
      </w:ins>
      <w:ins w:id="220" w:author="Eutelsat-Rapporteur (v01)" w:date="2021-05-24T02:03:00Z">
        <w:r w:rsidRPr="003743E9">
          <w:t>etwork are synchronized w.r.t. when the UE is awake and reachable (</w:t>
        </w:r>
        <w:proofErr w:type="gramStart"/>
        <w:r w:rsidRPr="003743E9">
          <w:t>e.g.</w:t>
        </w:r>
        <w:proofErr w:type="gramEnd"/>
        <w:r w:rsidRPr="003743E9">
          <w:t xml:space="preserve"> for paging</w:t>
        </w:r>
      </w:ins>
      <w:ins w:id="221" w:author="Eutelsat-Rapporteur (v01)" w:date="2021-05-24T02:14:00Z">
        <w:r w:rsidR="00EB535F">
          <w:t>)</w:t>
        </w:r>
      </w:ins>
      <w:ins w:id="222" w:author="Eutelsat-Rapporteur (v01)" w:date="2021-05-24T02:03:00Z">
        <w:r w:rsidRPr="003743E9">
          <w:t>.</w:t>
        </w:r>
      </w:ins>
    </w:p>
    <w:p w14:paraId="7CFCB492" w14:textId="38902FE4" w:rsidR="00E61EF5" w:rsidRPr="00A33D41" w:rsidRDefault="00E61EF5" w:rsidP="00E61EF5">
      <w:pPr>
        <w:pStyle w:val="NO"/>
        <w:rPr>
          <w:ins w:id="223" w:author="Eutelsat-Rapporteur (v01)" w:date="2021-05-26T01:45:00Z"/>
          <w:rFonts w:eastAsia="Malgun Gothic"/>
        </w:rPr>
      </w:pPr>
      <w:ins w:id="224" w:author="Eutelsat-Rapporteur (v01)" w:date="2021-05-26T01:45:00Z">
        <w:r w:rsidRPr="003743E9">
          <w:t>N</w:t>
        </w:r>
        <w:r>
          <w:t>OTE 2:</w:t>
        </w:r>
        <w:r>
          <w:tab/>
        </w:r>
        <w:r w:rsidRPr="004162CD">
          <w:t xml:space="preserve">Provisioning of satellite </w:t>
        </w:r>
        <w:r>
          <w:t xml:space="preserve">assistance information </w:t>
        </w:r>
      </w:ins>
      <w:ins w:id="225" w:author="Eutelsat-Rapporteur (v08)" w:date="2021-05-26T23:02:00Z">
        <w:r w:rsidR="00AD695D">
          <w:t xml:space="preserve">can </w:t>
        </w:r>
      </w:ins>
      <w:ins w:id="226" w:author="Eutelsat-Rapporteur (v01)" w:date="2021-05-26T01:48:00Z">
        <w:r>
          <w:t>be</w:t>
        </w:r>
      </w:ins>
      <w:ins w:id="227" w:author="Eutelsat-Rapporteur (v01)" w:date="2021-05-26T01:45:00Z">
        <w:r>
          <w:t xml:space="preserve"> </w:t>
        </w:r>
      </w:ins>
      <w:ins w:id="228" w:author="Eutelsat-Rapporteur (v01)" w:date="2021-05-26T01:46:00Z">
        <w:r>
          <w:t xml:space="preserve">performed </w:t>
        </w:r>
      </w:ins>
      <w:ins w:id="229" w:author="Eutelsat-Rapporteur (v01)" w:date="2021-05-26T01:45:00Z">
        <w:r w:rsidRPr="004162CD">
          <w:t>using System Information (SI) message</w:t>
        </w:r>
        <w:r>
          <w:t>(s)</w:t>
        </w:r>
        <w:r w:rsidRPr="004162CD">
          <w:t xml:space="preserve"> for IoT</w:t>
        </w:r>
        <w:r>
          <w:t xml:space="preserve"> </w:t>
        </w:r>
        <w:r w:rsidRPr="004162CD">
          <w:t>NTN</w:t>
        </w:r>
        <w:r w:rsidRPr="003743E9">
          <w:t>.</w:t>
        </w:r>
      </w:ins>
    </w:p>
    <w:p w14:paraId="6876561B" w14:textId="6F5AEB73" w:rsidR="00497B59" w:rsidRPr="004162CD" w:rsidDel="00E61EF5" w:rsidRDefault="00497B59" w:rsidP="00497B59">
      <w:pPr>
        <w:pStyle w:val="EditorsNote"/>
        <w:rPr>
          <w:del w:id="230" w:author="Eutelsat-Rapporteur (v01)" w:date="2021-05-26T01:48:00Z"/>
        </w:rPr>
      </w:pPr>
      <w:del w:id="231"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1ED23AA7" w14:textId="3C611887" w:rsidR="00497B59" w:rsidRPr="00CA2600" w:rsidDel="00E61EF5" w:rsidRDefault="00497B59" w:rsidP="00497B59">
      <w:pPr>
        <w:pStyle w:val="EditorsNote"/>
        <w:rPr>
          <w:del w:id="232" w:author="Eutelsat-Rapporteur (v01)" w:date="2021-05-26T01:48:00Z"/>
        </w:rPr>
      </w:pPr>
      <w:del w:id="233" w:author="Eutelsat-Rapporteur (v01)" w:date="2021-05-26T01:48:00Z">
        <w:r w:rsidRPr="00CA2600" w:rsidDel="00E61EF5">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p>
    <w:bookmarkEnd w:id="188"/>
    <w:p w14:paraId="77A3799F" w14:textId="7F338410" w:rsidR="00A33D41" w:rsidRPr="008D54D6" w:rsidRDefault="00A33D41" w:rsidP="008D54D6">
      <w:pPr>
        <w:pStyle w:val="Heading4"/>
      </w:pPr>
      <w:r w:rsidRPr="008D54D6">
        <w:t>7.3.1.3</w:t>
      </w:r>
      <w:r w:rsidRPr="008D54D6">
        <w:tab/>
      </w:r>
      <w:bookmarkStart w:id="234" w:name="_Hlk72760771"/>
      <w:r w:rsidRPr="008D54D6">
        <w:t xml:space="preserve">Enhancements to UE </w:t>
      </w:r>
      <w:r w:rsidR="00CA2600" w:rsidRPr="008D54D6">
        <w:t xml:space="preserve">Idle mode </w:t>
      </w:r>
      <w:r w:rsidRPr="008D54D6">
        <w:t>mobility</w:t>
      </w:r>
      <w:bookmarkEnd w:id="234"/>
    </w:p>
    <w:p w14:paraId="557DD181" w14:textId="525F5E1E"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 xml:space="preserve">[11] </w:t>
      </w:r>
      <w:r w:rsidR="00CA2600">
        <w:rPr>
          <w:lang w:eastAsia="zh-CN"/>
        </w:rPr>
        <w:t xml:space="preserve">will </w:t>
      </w:r>
      <w:r w:rsidRPr="00A33D41">
        <w:rPr>
          <w:rFonts w:eastAsia="Malgun Gothic"/>
        </w:rPr>
        <w:t>be reused as a baseline</w:t>
      </w:r>
      <w:r w:rsidR="00CA2600">
        <w:rPr>
          <w:rFonts w:eastAsia="Malgun Gothic"/>
        </w:rPr>
        <w:t xml:space="preserve">. </w:t>
      </w:r>
      <w:bookmarkStart w:id="235" w:name="_Hlk72760550"/>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bookmarkEnd w:id="235"/>
    </w:p>
    <w:p w14:paraId="1428FAB5" w14:textId="00D12ADC" w:rsidR="00D6167B" w:rsidRPr="00A33D41" w:rsidRDefault="005E28E0" w:rsidP="005E28E0">
      <w:pPr>
        <w:pStyle w:val="NO"/>
        <w:rPr>
          <w:ins w:id="236" w:author="Eutelsat-Rapporteur (v01)" w:date="2021-05-26T00:53:00Z"/>
          <w:rFonts w:eastAsia="Malgun Gothic"/>
        </w:rPr>
      </w:pPr>
      <w:bookmarkStart w:id="237" w:name="_Toc70441874"/>
      <w:ins w:id="238" w:author="Eutelsat-Rapporteur (v08)" w:date="2021-05-26T23:18:00Z">
        <w:r>
          <w:t>NOTE:</w:t>
        </w:r>
        <w:r>
          <w:tab/>
          <w:t>It is assumed that e</w:t>
        </w:r>
      </w:ins>
      <w:ins w:id="239" w:author="Eutelsat-Rapporteur (v01)" w:date="2021-05-26T00:53:00Z">
        <w:r w:rsidR="00D6167B">
          <w:t xml:space="preserve">xisting </w:t>
        </w:r>
        <w:proofErr w:type="spellStart"/>
        <w:r w:rsidR="00D6167B">
          <w:t>Qoffset</w:t>
        </w:r>
      </w:ins>
      <w:proofErr w:type="spellEnd"/>
      <w:ins w:id="240" w:author="Eutelsat-Rapporteur (v01)" w:date="2021-05-26T01:02:00Z">
        <w:r w:rsidR="00405FBA">
          <w:t xml:space="preserve"> parameter</w:t>
        </w:r>
      </w:ins>
      <w:ins w:id="241" w:author="Eutelsat-Rapporteur (v08)" w:date="2021-05-26T23:22:00Z">
        <w:r>
          <w:t>(</w:t>
        </w:r>
      </w:ins>
      <w:ins w:id="242" w:author="Eutelsat-Rapporteur (v01)" w:date="2021-05-26T01:06:00Z">
        <w:r w:rsidR="00405FBA">
          <w:t>s</w:t>
        </w:r>
      </w:ins>
      <w:ins w:id="243" w:author="Eutelsat-Rapporteur (v08)" w:date="2021-05-26T23:22:00Z">
        <w:r>
          <w:t>)</w:t>
        </w:r>
      </w:ins>
      <w:ins w:id="244" w:author="Eutelsat-Rapporteur (v01)" w:date="2021-05-26T01:02:00Z">
        <w:r w:rsidR="00405FBA">
          <w:t xml:space="preserve"> </w:t>
        </w:r>
      </w:ins>
      <w:ins w:id="245" w:author="Eutelsat-Rapporteur (v01)" w:date="2021-05-26T00:53:00Z">
        <w:r w:rsidR="00D6167B">
          <w:t xml:space="preserve">can be used for cell re-selection between TN and </w:t>
        </w:r>
      </w:ins>
      <w:ins w:id="246" w:author="Eutelsat-Rapporteur (v01)" w:date="2021-05-26T01:03:00Z">
        <w:r w:rsidR="00405FBA">
          <w:t xml:space="preserve">IoT </w:t>
        </w:r>
      </w:ins>
      <w:ins w:id="247" w:author="Eutelsat-Rapporteur (v01)" w:date="2021-05-26T00:53:00Z">
        <w:r w:rsidR="00D6167B">
          <w:t>NTN</w:t>
        </w:r>
        <w:r w:rsidR="00D6167B" w:rsidRPr="00A33D41">
          <w:rPr>
            <w:rFonts w:eastAsia="Malgun Gothic"/>
          </w:rPr>
          <w:t>.</w:t>
        </w:r>
      </w:ins>
    </w:p>
    <w:p w14:paraId="41A8B4A8" w14:textId="6DA72488" w:rsidR="008E39F2" w:rsidRPr="008D54D6" w:rsidRDefault="008E39F2" w:rsidP="008E39F2">
      <w:pPr>
        <w:pStyle w:val="Heading4"/>
        <w:rPr>
          <w:ins w:id="248" w:author="Eutelsat-Rapporteur (v01)" w:date="2021-05-24T02:44:00Z"/>
        </w:rPr>
      </w:pPr>
      <w:ins w:id="249"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002769E7" w14:textId="42E6BD50" w:rsidR="008E39F2" w:rsidRDefault="008E39F2" w:rsidP="008E39F2">
      <w:pPr>
        <w:rPr>
          <w:ins w:id="250" w:author="Eutelsat-Rapporteur (v01)" w:date="2021-05-24T12:20:00Z"/>
        </w:rPr>
      </w:pPr>
      <w:ins w:id="251" w:author="Eutelsat-Rapporteur (v01)" w:date="2021-05-24T02:44:00Z">
        <w:r w:rsidRPr="005C6FC8">
          <w:t>For some IoT UEs</w:t>
        </w:r>
      </w:ins>
      <w:ins w:id="252" w:author="Eutelsat-Rapporteur (v01)" w:date="2021-05-24T02:47:00Z">
        <w:r w:rsidR="003F5028">
          <w:t>,</w:t>
        </w:r>
      </w:ins>
      <w:ins w:id="253" w:author="Eutelsat-Rapporteur (v01)" w:date="2021-05-24T02:44:00Z">
        <w:r w:rsidRPr="005C6FC8">
          <w:t xml:space="preserve"> </w:t>
        </w:r>
      </w:ins>
      <w:ins w:id="254" w:author="Eutelsat-Rapporteur (v08)" w:date="2021-05-26T23:31:00Z">
        <w:r w:rsidR="005171BB">
          <w:t xml:space="preserve">it is expected that </w:t>
        </w:r>
      </w:ins>
      <w:ins w:id="255" w:author="Eutelsat-Rapporteur (v01)" w:date="2021-05-24T02:44:00Z">
        <w:r w:rsidRPr="005C6FC8">
          <w:t>S</w:t>
        </w:r>
        <w:r>
          <w:t xml:space="preserve">ystem </w:t>
        </w:r>
        <w:r w:rsidRPr="005C6FC8">
          <w:t>I</w:t>
        </w:r>
        <w:r>
          <w:t>nformation</w:t>
        </w:r>
        <w:r w:rsidRPr="005C6FC8">
          <w:t xml:space="preserve"> </w:t>
        </w:r>
      </w:ins>
      <w:ins w:id="256" w:author="Eutelsat-Rapporteur (v08)" w:date="2021-05-26T23:37:00Z">
        <w:r w:rsidR="00644548">
          <w:t xml:space="preserve">(SI) </w:t>
        </w:r>
      </w:ins>
      <w:ins w:id="257" w:author="Eutelsat-Rapporteur (v01)" w:date="2021-05-24T02:44:00Z">
        <w:r w:rsidRPr="005C6FC8">
          <w:t>enhance</w:t>
        </w:r>
      </w:ins>
      <w:ins w:id="258" w:author="Eutelsat-Rapporteur (v08)" w:date="2021-05-26T23:32:00Z">
        <w:r w:rsidR="005171BB">
          <w:t>ments</w:t>
        </w:r>
      </w:ins>
      <w:ins w:id="259" w:author="Eutelsat-Rapporteur (v08)" w:date="2021-05-27T02:23:00Z">
        <w:r w:rsidR="002D574D">
          <w:t>,</w:t>
        </w:r>
      </w:ins>
      <w:ins w:id="260" w:author="Eutelsat-Rapporteur (v01)" w:date="2021-05-24T02:44:00Z">
        <w:r w:rsidRPr="005C6FC8">
          <w:t xml:space="preserve"> based on </w:t>
        </w:r>
      </w:ins>
      <w:ins w:id="261" w:author="Eutelsat-Rapporteur (v08)" w:date="2021-05-26T23:32:00Z">
        <w:r w:rsidR="005171BB">
          <w:t xml:space="preserve">same </w:t>
        </w:r>
      </w:ins>
      <w:ins w:id="262" w:author="Eutelsat-Rapporteur (v08)" w:date="2021-05-26T23:33:00Z">
        <w:r w:rsidR="005171BB">
          <w:t xml:space="preserve">SI provided in </w:t>
        </w:r>
      </w:ins>
      <w:ins w:id="263" w:author="Eutelsat-Rapporteur (v01)" w:date="2021-05-24T02:44:00Z">
        <w:r w:rsidRPr="005C6FC8">
          <w:t>multiple cells</w:t>
        </w:r>
      </w:ins>
      <w:ins w:id="264" w:author="Eutelsat-Rapporteur (v08)" w:date="2021-05-27T02:23:00Z">
        <w:r w:rsidR="002D574D">
          <w:t>,</w:t>
        </w:r>
      </w:ins>
      <w:ins w:id="265" w:author="Eutelsat-Rapporteur (v01)" w:date="2021-05-24T02:44:00Z">
        <w:r w:rsidRPr="005C6FC8">
          <w:t xml:space="preserve"> </w:t>
        </w:r>
      </w:ins>
      <w:ins w:id="266" w:author="Eutelsat-Rapporteur (v08)" w:date="2021-05-26T23:33:00Z">
        <w:r w:rsidR="005171BB">
          <w:t xml:space="preserve">can bring </w:t>
        </w:r>
      </w:ins>
      <w:ins w:id="267" w:author="Eutelsat-Rapporteur (v01)" w:date="2021-05-24T02:44:00Z">
        <w:r w:rsidRPr="005C6FC8">
          <w:t>power consumption</w:t>
        </w:r>
        <w:r>
          <w:t xml:space="preserve"> </w:t>
        </w:r>
      </w:ins>
      <w:ins w:id="268" w:author="Eutelsat-Rapporteur (v08)" w:date="2021-05-26T23:34:00Z">
        <w:r w:rsidR="005171BB">
          <w:t>benefits</w:t>
        </w:r>
      </w:ins>
      <w:ins w:id="269" w:author="Eutelsat-Rapporteur (v01)" w:date="2021-05-24T02:44:00Z">
        <w:r w:rsidRPr="005C6FC8">
          <w:t>.</w:t>
        </w:r>
      </w:ins>
    </w:p>
    <w:p w14:paraId="23411584" w14:textId="77777777" w:rsidR="00A90E10" w:rsidRPr="00A33D41" w:rsidRDefault="00A90E10" w:rsidP="008E39F2">
      <w:pPr>
        <w:rPr>
          <w:ins w:id="270" w:author="Eutelsat-Rapporteur (v01)" w:date="2021-05-24T02:44:00Z"/>
          <w:rFonts w:eastAsia="Malgun Gothic"/>
        </w:rPr>
      </w:pPr>
    </w:p>
    <w:p w14:paraId="647A416E" w14:textId="77777777" w:rsidR="00A33D41" w:rsidRPr="008D54D6" w:rsidRDefault="00A33D41" w:rsidP="008D54D6">
      <w:pPr>
        <w:pStyle w:val="Heading3"/>
      </w:pPr>
      <w:r w:rsidRPr="008D54D6">
        <w:t>7.3.2</w:t>
      </w:r>
      <w:r w:rsidRPr="008D54D6">
        <w:tab/>
        <w:t>Connected mode mobility enhancements</w:t>
      </w:r>
      <w:bookmarkEnd w:id="237"/>
    </w:p>
    <w:p w14:paraId="47223338" w14:textId="77777777" w:rsidR="00CA2600" w:rsidRPr="00CA2600" w:rsidRDefault="00CA2600" w:rsidP="008D54D6">
      <w:pPr>
        <w:pStyle w:val="Heading4"/>
      </w:pPr>
      <w:r w:rsidRPr="00CA2600">
        <w:t>7.3.2.1</w:t>
      </w:r>
      <w:r w:rsidRPr="00CA2600">
        <w:tab/>
        <w:t>General</w:t>
      </w:r>
    </w:p>
    <w:p w14:paraId="412CF99E" w14:textId="4DEF9F6E" w:rsidR="00A33D41" w:rsidRPr="00A33D41" w:rsidRDefault="00A33D41" w:rsidP="00CB5781">
      <w:r w:rsidRPr="00A33D41">
        <w:t>Similar to NR</w:t>
      </w:r>
      <w:r w:rsidR="00CA2600">
        <w:t xml:space="preserve"> </w:t>
      </w:r>
      <w:r w:rsidRPr="00A33D41">
        <w:t>NTN [3],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75C6CFCC"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3] [10].</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eMTC NTN. Further </w:t>
      </w:r>
      <w:bookmarkStart w:id="271" w:name="_Hlk70418292"/>
      <w:r>
        <w:t>minor</w:t>
      </w:r>
      <w:bookmarkEnd w:id="271"/>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lastRenderedPageBreak/>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r>
      <w:bookmarkStart w:id="272" w:name="_Hlk72761090"/>
      <w:r>
        <w:t xml:space="preserve">Enhancements to CHO, e.g., </w:t>
      </w:r>
      <w:r w:rsidRPr="00FD0208">
        <w:t>location</w:t>
      </w:r>
      <w:bookmarkStart w:id="273" w:name="_Hlk70367025"/>
      <w:r>
        <w:t>-</w:t>
      </w:r>
      <w:r w:rsidRPr="00FD0208">
        <w:t>based</w:t>
      </w:r>
      <w:bookmarkEnd w:id="273"/>
      <w:r w:rsidRPr="00FD0208">
        <w:t xml:space="preserve"> and time</w:t>
      </w:r>
      <w:bookmarkStart w:id="274" w:name="_Hlk70367032"/>
      <w:r>
        <w:t>-</w:t>
      </w:r>
      <w:bookmarkEnd w:id="274"/>
      <w:r w:rsidRPr="00FD0208">
        <w:t>based triggering event</w:t>
      </w:r>
      <w:r>
        <w:t>s related to CHO in eMTC NTN, should be based on enhancements to CHO in NR NTN</w:t>
      </w:r>
      <w:r w:rsidRPr="00CA2600">
        <w:t>.</w:t>
      </w:r>
      <w:bookmarkEnd w:id="272"/>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51DCFC8E" w14:textId="77777777" w:rsidR="003D3DC5" w:rsidRPr="00CA2600" w:rsidRDefault="003D3DC5" w:rsidP="003D3DC5">
      <w:pPr>
        <w:pStyle w:val="Heading3"/>
        <w:rPr>
          <w:ins w:id="275" w:author="Eutelsat-Rapporteur (v08)" w:date="2021-05-26T23:53:00Z"/>
        </w:rPr>
      </w:pPr>
      <w:bookmarkStart w:id="276" w:name="_Toc70441875"/>
      <w:ins w:id="277" w:author="Eutelsat-Rapporteur (v08)" w:date="2021-05-26T23:53:00Z">
        <w:r w:rsidRPr="00CA2600">
          <w:t>7.3.3</w:t>
        </w:r>
        <w:r w:rsidRPr="00CA2600">
          <w:tab/>
        </w:r>
        <w:r>
          <w:t>P</w:t>
        </w:r>
        <w:r w:rsidRPr="00CA2600">
          <w:t xml:space="preserve">aging </w:t>
        </w:r>
        <w:r>
          <w:t>c</w:t>
        </w:r>
        <w:r w:rsidRPr="00CA2600">
          <w:t>apacity</w:t>
        </w:r>
      </w:ins>
    </w:p>
    <w:bookmarkEnd w:id="276"/>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2A27990" w14:textId="7CAC2E7E" w:rsidR="00E920CF" w:rsidRPr="00D255A8" w:rsidRDefault="00E920CF" w:rsidP="00D255A8">
      <w:pPr>
        <w:rPr>
          <w:ins w:id="278" w:author="Eutelsat-Rapporteur (v01)" w:date="2021-05-24T11:48:00Z"/>
        </w:rPr>
      </w:pPr>
      <w:ins w:id="279" w:author="Eutelsat-Rapporteur (v01)" w:date="2021-05-24T11:48:00Z">
        <w:r w:rsidRPr="00D255A8">
          <w:t xml:space="preserve">For determining the paging capacity, the </w:t>
        </w:r>
      </w:ins>
      <w:ins w:id="280" w:author="Eutelsat-Rapporteur (v01)" w:date="2021-05-24T11:49:00Z">
        <w:r w:rsidR="00D255A8" w:rsidRPr="00D255A8">
          <w:t xml:space="preserve">following </w:t>
        </w:r>
      </w:ins>
      <w:ins w:id="281" w:author="Eutelsat-Rapporteur (v01)" w:date="2021-05-24T11:52:00Z">
        <w:r w:rsidR="00D255A8">
          <w:t xml:space="preserve">parameters and </w:t>
        </w:r>
      </w:ins>
      <w:ins w:id="282" w:author="Eutelsat-Rapporteur (v01)" w:date="2021-05-24T11:48:00Z">
        <w:r w:rsidRPr="00D255A8">
          <w:t xml:space="preserve">configuration possibilities </w:t>
        </w:r>
      </w:ins>
      <w:ins w:id="283" w:author="Eutelsat-Rapporteur (v01)" w:date="2021-05-24T11:49:00Z">
        <w:r w:rsidR="00D255A8" w:rsidRPr="00D255A8">
          <w:t>are considere</w:t>
        </w:r>
      </w:ins>
      <w:ins w:id="284" w:author="Eutelsat-Rapporteur (v01)" w:date="2021-05-24T11:50:00Z">
        <w:r w:rsidR="00D255A8" w:rsidRPr="00D255A8">
          <w:t xml:space="preserve">d </w:t>
        </w:r>
      </w:ins>
      <w:ins w:id="285" w:author="Eutelsat-Rapporteur (v01)" w:date="2021-05-24T11:48:00Z">
        <w:r w:rsidRPr="00D255A8">
          <w:t>for LTE-M and NB-IoT</w:t>
        </w:r>
      </w:ins>
      <w:ins w:id="286" w:author="Eutelsat-Rapporteur (v01)" w:date="2021-05-24T12:27:00Z">
        <w:r w:rsidR="00A90E10">
          <w:t xml:space="preserve"> [13]</w:t>
        </w:r>
      </w:ins>
      <w:ins w:id="287" w:author="Eutelsat-Rapporteur (v01)" w:date="2021-05-24T11:48:00Z">
        <w:r w:rsidRPr="00D255A8">
          <w:t>:</w:t>
        </w:r>
      </w:ins>
    </w:p>
    <w:p w14:paraId="0E1E83AC" w14:textId="040BBAB2" w:rsidR="00E920CF" w:rsidRPr="00D255A8" w:rsidRDefault="00E920CF" w:rsidP="00D255A8">
      <w:pPr>
        <w:pStyle w:val="B1"/>
        <w:rPr>
          <w:ins w:id="288" w:author="Eutelsat-Rapporteur (v01)" w:date="2021-05-24T11:48:00Z"/>
        </w:rPr>
      </w:pPr>
      <w:ins w:id="289" w:author="Eutelsat-Rapporteur (v01)" w:date="2021-05-24T11:48:00Z">
        <w:r w:rsidRPr="00D255A8">
          <w:t xml:space="preserve">  -</w:t>
        </w:r>
      </w:ins>
      <w:ins w:id="290" w:author="Eutelsat-Rapporteur (v01)" w:date="2021-05-24T12:06:00Z">
        <w:r w:rsidR="003D0BC6">
          <w:tab/>
        </w:r>
      </w:ins>
      <m:oMath>
        <m:sSub>
          <m:sSubPr>
            <m:ctrlPr>
              <w:ins w:id="291" w:author="Eutelsat-Rapporteur (v01)" w:date="2021-05-24T11:48:00Z">
                <w:rPr>
                  <w:rFonts w:ascii="Cambria Math" w:hAnsi="Cambria Math"/>
                </w:rPr>
              </w:ins>
            </m:ctrlPr>
          </m:sSubPr>
          <m:e>
            <m:r>
              <w:ins w:id="292" w:author="Eutelsat-Rapporteur (v01)" w:date="2021-05-24T11:48:00Z">
                <w:rPr>
                  <w:rFonts w:ascii="Cambria Math" w:hAnsi="Cambria Math"/>
                </w:rPr>
                <m:t>N</m:t>
              </w:ins>
            </m:r>
          </m:e>
          <m:sub>
            <m:r>
              <w:ins w:id="293" w:author="Eutelsat-Rapporteur (v01)" w:date="2021-05-24T11:48:00Z">
                <w:rPr>
                  <w:rFonts w:ascii="Cambria Math" w:hAnsi="Cambria Math"/>
                </w:rPr>
                <m:t>PO</m:t>
              </w:ins>
            </m:r>
          </m:sub>
        </m:sSub>
      </m:oMath>
      <w:ins w:id="294" w:author="Eutelsat-Rapporteur (v01)" w:date="2021-05-24T11:48:00Z">
        <w:r w:rsidRPr="00D255A8">
          <w:t xml:space="preserve">, number of paging occasions per paging frame determined by the RRC parameter nB </w:t>
        </w:r>
      </w:ins>
      <w:ins w:id="295" w:author="Eutelsat-Rapporteur (v01)" w:date="2021-05-24T11:53:00Z">
        <w:r w:rsidR="00D255A8" w:rsidRPr="00D255A8">
          <w:t>(</w:t>
        </w:r>
      </w:ins>
      <w:ins w:id="296" w:author="Eutelsat-Rapporteur (v01)" w:date="2021-05-24T11:48:00Z">
        <w:r w:rsidRPr="00D255A8">
          <w:t>maximum value of 4</w:t>
        </w:r>
      </w:ins>
      <w:ins w:id="297" w:author="Eutelsat-Rapporteur (v01)" w:date="2021-05-24T11:53:00Z">
        <w:r w:rsidR="00D255A8" w:rsidRPr="00D255A8">
          <w:t>)</w:t>
        </w:r>
      </w:ins>
      <w:ins w:id="298" w:author="Eutelsat-Rapporteur (v01)" w:date="2021-05-24T11:48:00Z">
        <w:r w:rsidRPr="00D255A8">
          <w:t xml:space="preserve">.  </w:t>
        </w:r>
      </w:ins>
    </w:p>
    <w:p w14:paraId="43AE28B6" w14:textId="759552F9" w:rsidR="00E920CF" w:rsidRPr="00D255A8" w:rsidRDefault="00E920CF" w:rsidP="00D255A8">
      <w:pPr>
        <w:pStyle w:val="B1"/>
        <w:rPr>
          <w:ins w:id="299" w:author="Eutelsat-Rapporteur (v01)" w:date="2021-05-24T11:48:00Z"/>
        </w:rPr>
      </w:pPr>
      <w:ins w:id="300" w:author="Eutelsat-Rapporteur (v01)" w:date="2021-05-24T11:48:00Z">
        <w:r w:rsidRPr="00D255A8">
          <w:t xml:space="preserve">  -</w:t>
        </w:r>
      </w:ins>
      <w:ins w:id="301" w:author="Eutelsat-Rapporteur (v01)" w:date="2021-05-24T12:06:00Z">
        <w:r w:rsidR="003D0BC6">
          <w:tab/>
        </w:r>
      </w:ins>
      <m:oMath>
        <m:sSub>
          <m:sSubPr>
            <m:ctrlPr>
              <w:ins w:id="302" w:author="Eutelsat-Rapporteur (v01)" w:date="2021-05-24T11:48:00Z">
                <w:rPr>
                  <w:rFonts w:ascii="Cambria Math" w:hAnsi="Cambria Math"/>
                </w:rPr>
              </w:ins>
            </m:ctrlPr>
          </m:sSubPr>
          <m:e>
            <m:r>
              <w:ins w:id="303" w:author="Eutelsat-Rapporteur (v01)" w:date="2021-05-24T11:48:00Z">
                <w:rPr>
                  <w:rFonts w:ascii="Cambria Math" w:hAnsi="Cambria Math"/>
                </w:rPr>
                <m:t>N</m:t>
              </w:ins>
            </m:r>
          </m:e>
          <m:sub>
            <m:r>
              <w:ins w:id="304" w:author="Eutelsat-Rapporteur (v01)" w:date="2021-05-24T11:48:00Z">
                <w:rPr>
                  <w:rFonts w:ascii="Cambria Math" w:hAnsi="Cambria Math"/>
                </w:rPr>
                <m:t>PF</m:t>
              </w:ins>
            </m:r>
          </m:sub>
        </m:sSub>
      </m:oMath>
      <w:ins w:id="305" w:author="Eutelsat-Rapporteur (v01)" w:date="2021-05-24T11:48:00Z">
        <w:r w:rsidRPr="00D255A8">
          <w:t xml:space="preserve">, number of configured paging frames per second, determined by the </w:t>
        </w:r>
      </w:ins>
      <w:ins w:id="306" w:author="Eutelsat-Rapporteur (v08)" w:date="2021-05-26T23:54:00Z">
        <w:r w:rsidR="003D3DC5">
          <w:t xml:space="preserve">configured </w:t>
        </w:r>
      </w:ins>
      <w:ins w:id="307" w:author="Eutelsat-Rapporteur (v01)" w:date="2021-05-24T11:48:00Z">
        <w:r w:rsidRPr="00D255A8">
          <w:t>paging cycle.</w:t>
        </w:r>
      </w:ins>
    </w:p>
    <w:p w14:paraId="0B5CB60C" w14:textId="7BC26CDA" w:rsidR="00E920CF" w:rsidRPr="00D255A8" w:rsidRDefault="00E920CF" w:rsidP="00D255A8">
      <w:pPr>
        <w:pStyle w:val="B1"/>
        <w:rPr>
          <w:ins w:id="308" w:author="Eutelsat-Rapporteur (v01)" w:date="2021-05-24T11:48:00Z"/>
        </w:rPr>
      </w:pPr>
      <w:ins w:id="309" w:author="Eutelsat-Rapporteur (v01)" w:date="2021-05-24T11:48:00Z">
        <w:r w:rsidRPr="00D255A8">
          <w:t xml:space="preserve">  -</w:t>
        </w:r>
      </w:ins>
      <w:ins w:id="310" w:author="Eutelsat-Rapporteur (v01)" w:date="2021-05-24T12:06:00Z">
        <w:r w:rsidR="003D0BC6">
          <w:tab/>
        </w:r>
      </w:ins>
      <m:oMath>
        <m:sSub>
          <m:sSubPr>
            <m:ctrlPr>
              <w:ins w:id="311" w:author="Eutelsat-Rapporteur (v01)" w:date="2021-05-24T11:48:00Z">
                <w:rPr>
                  <w:rFonts w:ascii="Cambria Math" w:hAnsi="Cambria Math"/>
                </w:rPr>
              </w:ins>
            </m:ctrlPr>
          </m:sSubPr>
          <m:e>
            <m:r>
              <w:ins w:id="312" w:author="Eutelsat-Rapporteur (v01)" w:date="2021-05-24T11:48:00Z">
                <w:rPr>
                  <w:rFonts w:ascii="Cambria Math" w:hAnsi="Cambria Math"/>
                </w:rPr>
                <m:t>N</m:t>
              </w:ins>
            </m:r>
          </m:e>
          <m:sub>
            <m:r>
              <w:ins w:id="313" w:author="Eutelsat-Rapporteur (v01)" w:date="2021-05-24T11:48:00Z">
                <w:rPr>
                  <w:rFonts w:ascii="Cambria Math" w:hAnsi="Cambria Math"/>
                </w:rPr>
                <m:t>carriers</m:t>
              </w:ins>
            </m:r>
          </m:sub>
        </m:sSub>
      </m:oMath>
      <w:ins w:id="314" w:author="Eutelsat-Rapporteur (v01)" w:date="2021-05-24T11:48:00Z">
        <w:r w:rsidRPr="00D255A8">
          <w:t xml:space="preserve">, number of carriers, determined by the RRC parameter </w:t>
        </w:r>
        <w:r w:rsidRPr="003D0BC6">
          <w:rPr>
            <w:i/>
            <w:iCs/>
          </w:rPr>
          <w:t>paging-narrowBands-r13</w:t>
        </w:r>
        <w:r w:rsidRPr="00D255A8">
          <w:t xml:space="preserve"> for LTE-M and </w:t>
        </w:r>
        <w:commentRangeStart w:id="315"/>
        <w:commentRangeStart w:id="316"/>
        <w:r w:rsidRPr="003D0BC6">
          <w:rPr>
            <w:i/>
            <w:iCs/>
          </w:rPr>
          <w:t>maxNonAnchorCarriers-NB-r14</w:t>
        </w:r>
        <w:r w:rsidRPr="00D255A8">
          <w:t xml:space="preserve"> for NB-IoT</w:t>
        </w:r>
      </w:ins>
      <w:commentRangeEnd w:id="315"/>
      <w:r w:rsidR="00E36196">
        <w:rPr>
          <w:rStyle w:val="CommentReference"/>
        </w:rPr>
        <w:commentReference w:id="315"/>
      </w:r>
      <w:commentRangeEnd w:id="316"/>
      <w:r w:rsidR="00203244">
        <w:rPr>
          <w:rStyle w:val="CommentReference"/>
        </w:rPr>
        <w:commentReference w:id="316"/>
      </w:r>
      <w:ins w:id="318" w:author="Eutelsat-Rapporteur (v01)" w:date="2021-05-24T11:48:00Z">
        <w:r w:rsidRPr="00D255A8">
          <w:t>.</w:t>
        </w:r>
      </w:ins>
    </w:p>
    <w:p w14:paraId="7EC09B5C" w14:textId="64AFAB34" w:rsidR="00E920CF" w:rsidRPr="00D255A8" w:rsidRDefault="00E920CF" w:rsidP="00D255A8">
      <w:pPr>
        <w:pStyle w:val="B1"/>
        <w:rPr>
          <w:ins w:id="319" w:author="Eutelsat-Rapporteur (v01)" w:date="2021-05-24T11:48:00Z"/>
        </w:rPr>
      </w:pPr>
      <w:ins w:id="320" w:author="Eutelsat-Rapporteur (v01)" w:date="2021-05-24T11:48:00Z">
        <w:r w:rsidRPr="00D255A8">
          <w:t xml:space="preserve">  -</w:t>
        </w:r>
      </w:ins>
      <w:ins w:id="321" w:author="Eutelsat-Rapporteur (v01)" w:date="2021-05-24T12:06:00Z">
        <w:r w:rsidR="003D0BC6">
          <w:tab/>
        </w:r>
      </w:ins>
      <m:oMath>
        <m:sSub>
          <m:sSubPr>
            <m:ctrlPr>
              <w:ins w:id="322" w:author="Eutelsat-Rapporteur (v01)" w:date="2021-05-24T11:48:00Z">
                <w:rPr>
                  <w:rFonts w:ascii="Cambria Math" w:hAnsi="Cambria Math"/>
                </w:rPr>
              </w:ins>
            </m:ctrlPr>
          </m:sSubPr>
          <m:e>
            <m:r>
              <w:ins w:id="323" w:author="Eutelsat-Rapporteur (v01)" w:date="2021-05-24T11:48:00Z">
                <w:rPr>
                  <w:rFonts w:ascii="Cambria Math" w:hAnsi="Cambria Math"/>
                </w:rPr>
                <m:t>N</m:t>
              </w:ins>
            </m:r>
          </m:e>
          <m:sub>
            <m:r>
              <w:ins w:id="324" w:author="Eutelsat-Rapporteur (v01)" w:date="2021-05-24T11:48:00Z">
                <w:rPr>
                  <w:rFonts w:ascii="Cambria Math" w:hAnsi="Cambria Math"/>
                </w:rPr>
                <m:t>records</m:t>
              </w:ins>
            </m:r>
          </m:sub>
        </m:sSub>
      </m:oMath>
      <w:ins w:id="325" w:author="Eutelsat-Rapporteur (v01)" w:date="2021-05-24T11:48:00Z">
        <w:r w:rsidRPr="00D255A8">
          <w:t>, number of records</w:t>
        </w:r>
      </w:ins>
      <w:ins w:id="326" w:author="Eutelsat-Rapporteur (v01)" w:date="2021-05-24T12:05:00Z">
        <w:r w:rsidR="003D0BC6">
          <w:t xml:space="preserve"> </w:t>
        </w:r>
      </w:ins>
      <w:ins w:id="327" w:author="Eutelsat-Rapporteur (v01b)" w:date="2021-05-26T02:03:00Z">
        <w:r w:rsidR="00CD78F5">
          <w:t xml:space="preserve">in a paging </w:t>
        </w:r>
      </w:ins>
      <w:ins w:id="328" w:author="Eutelsat-Rapporteur (v08)" w:date="2021-05-26T23:55:00Z">
        <w:r w:rsidR="003D3DC5">
          <w:t xml:space="preserve">message </w:t>
        </w:r>
      </w:ins>
      <w:ins w:id="329" w:author="Eutelsat-Rapporteur (v01)" w:date="2021-05-24T12:05:00Z">
        <w:r w:rsidR="003D0BC6">
          <w:t>(</w:t>
        </w:r>
      </w:ins>
      <w:ins w:id="330" w:author="Eutelsat-Rapporteur (v01)" w:date="2021-05-24T11:48:00Z">
        <w:r w:rsidRPr="00D255A8">
          <w:t xml:space="preserve">maximum number of records </w:t>
        </w:r>
      </w:ins>
      <w:ins w:id="331" w:author="Eutelsat-Rapporteur (v01)" w:date="2021-05-24T12:05:00Z">
        <w:r w:rsidR="003D0BC6">
          <w:t>of</w:t>
        </w:r>
      </w:ins>
      <w:ins w:id="332" w:author="Eutelsat-Rapporteur (v01)" w:date="2021-05-24T11:48:00Z">
        <w:r w:rsidRPr="00D255A8">
          <w:t xml:space="preserve"> 16</w:t>
        </w:r>
      </w:ins>
      <w:ins w:id="333" w:author="Eutelsat-Rapporteur (v01)" w:date="2021-05-24T12:05:00Z">
        <w:r w:rsidR="003D0BC6">
          <w:t>)</w:t>
        </w:r>
      </w:ins>
      <w:ins w:id="334" w:author="Eutelsat-Rapporteur (v01)" w:date="2021-05-24T11:48:00Z">
        <w:r w:rsidRPr="00D255A8">
          <w:t xml:space="preserve">. </w:t>
        </w:r>
      </w:ins>
    </w:p>
    <w:p w14:paraId="3E1510AF" w14:textId="4F35110D" w:rsidR="00E920CF" w:rsidRPr="00D255A8" w:rsidRDefault="00E920CF" w:rsidP="00D255A8">
      <w:pPr>
        <w:pStyle w:val="B1"/>
        <w:rPr>
          <w:ins w:id="335" w:author="Eutelsat-Rapporteur (v01)" w:date="2021-05-24T11:48:00Z"/>
        </w:rPr>
      </w:pPr>
      <w:ins w:id="336" w:author="Eutelsat-Rapporteur (v01)" w:date="2021-05-24T11:48:00Z">
        <w:r w:rsidRPr="00D255A8">
          <w:t xml:space="preserve">  -</w:t>
        </w:r>
      </w:ins>
      <w:ins w:id="337" w:author="Eutelsat-Rapporteur (v01)" w:date="2021-05-24T12:06:00Z">
        <w:r w:rsidR="003D0BC6">
          <w:tab/>
        </w:r>
      </w:ins>
      <w:commentRangeStart w:id="338"/>
      <w:commentRangeStart w:id="339"/>
      <w:commentRangeStart w:id="340"/>
      <m:oMath>
        <m:sSub>
          <m:sSubPr>
            <m:ctrlPr>
              <w:ins w:id="341" w:author="Eutelsat-Rapporteur (v01)" w:date="2021-05-24T11:48:00Z">
                <w:rPr>
                  <w:rFonts w:ascii="Cambria Math" w:hAnsi="Cambria Math"/>
                </w:rPr>
              </w:ins>
            </m:ctrlPr>
          </m:sSubPr>
          <m:e>
            <m:r>
              <w:ins w:id="342" w:author="Eutelsat-Rapporteur (v01)" w:date="2021-05-24T11:48:00Z">
                <w:rPr>
                  <w:rFonts w:ascii="Cambria Math" w:hAnsi="Cambria Math"/>
                </w:rPr>
                <m:t>A</m:t>
              </w:ins>
            </m:r>
          </m:e>
          <m:sub>
            <m:r>
              <w:ins w:id="343" w:author="Eutelsat-Rapporteur (v01)" w:date="2021-05-24T11:48:00Z">
                <w:rPr>
                  <w:rFonts w:ascii="Cambria Math" w:hAnsi="Cambria Math"/>
                </w:rPr>
                <m:t>paging</m:t>
              </w:ins>
            </m:r>
          </m:sub>
        </m:sSub>
        <m:r>
          <w:ins w:id="344" w:author="Eutelsat-Rapporteur (v01)" w:date="2021-05-24T11:48:00Z">
            <m:rPr>
              <m:sty m:val="p"/>
            </m:rPr>
            <w:rPr>
              <w:rFonts w:ascii="Cambria Math" w:hAnsi="Cambria Math"/>
            </w:rPr>
            <m:t>=</m:t>
          </w:ins>
        </m:r>
        <m:sSub>
          <m:sSubPr>
            <m:ctrlPr>
              <w:ins w:id="345" w:author="Eutelsat-Rapporteur (v01)" w:date="2021-05-24T11:48:00Z">
                <w:rPr>
                  <w:rFonts w:ascii="Cambria Math" w:hAnsi="Cambria Math"/>
                </w:rPr>
              </w:ins>
            </m:ctrlPr>
          </m:sSubPr>
          <m:e>
            <m:r>
              <w:ins w:id="346" w:author="Eutelsat-Rapporteur (v01)" w:date="2021-05-24T11:48:00Z">
                <w:rPr>
                  <w:rFonts w:ascii="Cambria Math" w:hAnsi="Cambria Math"/>
                </w:rPr>
                <m:t>A</m:t>
              </w:ins>
            </m:r>
          </m:e>
          <m:sub>
            <m:r>
              <w:ins w:id="347" w:author="Eutelsat-Rapporteur (v01)" w:date="2021-05-24T11:48:00Z">
                <w:rPr>
                  <w:rFonts w:ascii="Cambria Math" w:hAnsi="Cambria Math"/>
                </w:rPr>
                <m:t>spotbeam</m:t>
              </w:ins>
            </m:r>
          </m:sub>
        </m:sSub>
        <m:r>
          <w:ins w:id="348" w:author="Eutelsat-Rapporteur (v01)" w:date="2021-05-24T11:48:00Z">
            <m:rPr>
              <m:sty m:val="p"/>
            </m:rPr>
            <w:rPr>
              <w:rFonts w:ascii="Cambria Math" w:hAnsi="Cambria Math"/>
            </w:rPr>
            <m:t>×</m:t>
          </w:ins>
        </m:r>
        <m:f>
          <m:fPr>
            <m:ctrlPr>
              <w:ins w:id="349" w:author="Eutelsat-Rapporteur (v01)" w:date="2021-05-24T11:48:00Z">
                <w:rPr>
                  <w:rFonts w:ascii="Cambria Math" w:hAnsi="Cambria Math"/>
                </w:rPr>
              </w:ins>
            </m:ctrlPr>
          </m:fPr>
          <m:num>
            <m:sSub>
              <m:sSubPr>
                <m:ctrlPr>
                  <w:ins w:id="350" w:author="Eutelsat-Rapporteur (v01)" w:date="2021-05-24T11:48:00Z">
                    <w:rPr>
                      <w:rFonts w:ascii="Cambria Math" w:hAnsi="Cambria Math"/>
                    </w:rPr>
                  </w:ins>
                </m:ctrlPr>
              </m:sSubPr>
              <m:e>
                <m:r>
                  <w:ins w:id="351" w:author="Eutelsat-Rapporteur (v01)" w:date="2021-05-24T11:48:00Z">
                    <w:rPr>
                      <w:rFonts w:ascii="Cambria Math" w:hAnsi="Cambria Math"/>
                    </w:rPr>
                    <m:t>N</m:t>
                  </w:ins>
                </m:r>
              </m:e>
              <m:sub>
                <m:r>
                  <w:ins w:id="352" w:author="Eutelsat-Rapporteur (v01)" w:date="2021-05-24T11:48:00Z">
                    <w:rPr>
                      <w:rFonts w:ascii="Cambria Math" w:hAnsi="Cambria Math"/>
                    </w:rPr>
                    <m:t>spotbeam</m:t>
                  </w:ins>
                </m:r>
              </m:sub>
            </m:sSub>
          </m:num>
          <m:den>
            <m:sSub>
              <m:sSubPr>
                <m:ctrlPr>
                  <w:ins w:id="353" w:author="Eutelsat-Rapporteur (v01)" w:date="2021-05-24T11:48:00Z">
                    <w:rPr>
                      <w:rFonts w:ascii="Cambria Math" w:hAnsi="Cambria Math"/>
                    </w:rPr>
                  </w:ins>
                </m:ctrlPr>
              </m:sSubPr>
              <m:e>
                <m:r>
                  <w:ins w:id="354" w:author="Eutelsat-Rapporteur (v01)" w:date="2021-05-24T11:48:00Z">
                    <w:rPr>
                      <w:rFonts w:ascii="Cambria Math" w:hAnsi="Cambria Math"/>
                    </w:rPr>
                    <m:t>N</m:t>
                  </w:ins>
                </m:r>
              </m:e>
              <m:sub>
                <m:r>
                  <w:ins w:id="355" w:author="Eutelsat-Rapporteur (v01)" w:date="2021-05-24T11:48:00Z">
                    <w:rPr>
                      <w:rFonts w:ascii="Cambria Math" w:hAnsi="Cambria Math"/>
                    </w:rPr>
                    <m:t>PCI</m:t>
                  </w:ins>
                </m:r>
              </m:sub>
            </m:sSub>
          </m:den>
        </m:f>
        <m:r>
          <w:ins w:id="356" w:author="Eutelsat-Rapporteur (v01)" w:date="2021-05-24T11:48:00Z">
            <m:rPr>
              <m:sty m:val="p"/>
            </m:rPr>
            <w:rPr>
              <w:rFonts w:ascii="Cambria Math" w:hAnsi="Cambria Math"/>
            </w:rPr>
            <m:t>×</m:t>
          </w:ins>
        </m:r>
        <m:r>
          <w:ins w:id="357" w:author="Eutelsat-Rapporteur (v01)" w:date="2021-05-24T11:48:00Z">
            <w:rPr>
              <w:rFonts w:ascii="Cambria Math" w:hAnsi="Cambria Math"/>
            </w:rPr>
            <m:t>M</m:t>
          </w:ins>
        </m:r>
      </m:oMath>
      <w:ins w:id="358" w:author="Eutelsat-Rapporteur (v01)" w:date="2021-05-24T11:48:00Z">
        <w:r w:rsidRPr="00D255A8">
          <w:t xml:space="preserve">, where </w:t>
        </w:r>
      </w:ins>
      <m:oMath>
        <m:sSub>
          <m:sSubPr>
            <m:ctrlPr>
              <w:ins w:id="359" w:author="Eutelsat-Rapporteur (v01)" w:date="2021-05-24T11:48:00Z">
                <w:rPr>
                  <w:rFonts w:ascii="Cambria Math" w:hAnsi="Cambria Math"/>
                </w:rPr>
              </w:ins>
            </m:ctrlPr>
          </m:sSubPr>
          <m:e>
            <m:r>
              <w:ins w:id="360" w:author="Eutelsat-Rapporteur (v01)" w:date="2021-05-24T11:48:00Z">
                <w:rPr>
                  <w:rFonts w:ascii="Cambria Math" w:hAnsi="Cambria Math"/>
                </w:rPr>
                <m:t>A</m:t>
              </w:ins>
            </m:r>
          </m:e>
          <m:sub>
            <m:r>
              <w:ins w:id="361" w:author="Eutelsat-Rapporteur (v01)" w:date="2021-05-24T11:48:00Z">
                <w:rPr>
                  <w:rFonts w:ascii="Cambria Math" w:hAnsi="Cambria Math"/>
                </w:rPr>
                <m:t>paging</m:t>
              </w:ins>
            </m:r>
          </m:sub>
        </m:sSub>
      </m:oMath>
      <w:ins w:id="362" w:author="Eutelsat-Rapporteur (v01)" w:date="2021-05-24T11:48:00Z">
        <w:r w:rsidRPr="00D255A8">
          <w:t xml:space="preserve"> is the paging area,  </w:t>
        </w:r>
      </w:ins>
      <m:oMath>
        <m:sSub>
          <m:sSubPr>
            <m:ctrlPr>
              <w:ins w:id="363" w:author="Eutelsat-Rapporteur (v01)" w:date="2021-05-24T11:48:00Z">
                <w:rPr>
                  <w:rFonts w:ascii="Cambria Math" w:hAnsi="Cambria Math"/>
                </w:rPr>
              </w:ins>
            </m:ctrlPr>
          </m:sSubPr>
          <m:e>
            <m:r>
              <w:ins w:id="364" w:author="Eutelsat-Rapporteur (v01)" w:date="2021-05-24T11:48:00Z">
                <w:rPr>
                  <w:rFonts w:ascii="Cambria Math" w:hAnsi="Cambria Math"/>
                </w:rPr>
                <m:t>A</m:t>
              </w:ins>
            </m:r>
          </m:e>
          <m:sub>
            <m:r>
              <w:ins w:id="365" w:author="Eutelsat-Rapporteur (v01)" w:date="2021-05-24T11:48:00Z">
                <w:rPr>
                  <w:rFonts w:ascii="Cambria Math" w:hAnsi="Cambria Math"/>
                </w:rPr>
                <m:t>spotbeam</m:t>
              </w:ins>
            </m:r>
          </m:sub>
        </m:sSub>
      </m:oMath>
      <w:ins w:id="366" w:author="Eutelsat-Rapporteur (v01)" w:date="2021-05-24T11:48:00Z">
        <w:r w:rsidRPr="00D255A8">
          <w:t xml:space="preserve"> is the spotbeam area, </w:t>
        </w:r>
      </w:ins>
      <m:oMath>
        <m:f>
          <m:fPr>
            <m:ctrlPr>
              <w:ins w:id="367" w:author="Eutelsat-Rapporteur (v01)" w:date="2021-05-24T11:48:00Z">
                <w:rPr>
                  <w:rFonts w:ascii="Cambria Math" w:hAnsi="Cambria Math"/>
                </w:rPr>
              </w:ins>
            </m:ctrlPr>
          </m:fPr>
          <m:num>
            <m:sSub>
              <m:sSubPr>
                <m:ctrlPr>
                  <w:ins w:id="368" w:author="Eutelsat-Rapporteur (v01)" w:date="2021-05-24T11:48:00Z">
                    <w:rPr>
                      <w:rFonts w:ascii="Cambria Math" w:hAnsi="Cambria Math"/>
                    </w:rPr>
                  </w:ins>
                </m:ctrlPr>
              </m:sSubPr>
              <m:e>
                <m:r>
                  <w:ins w:id="369" w:author="Eutelsat-Rapporteur (v01)" w:date="2021-05-24T11:48:00Z">
                    <w:rPr>
                      <w:rFonts w:ascii="Cambria Math" w:hAnsi="Cambria Math"/>
                    </w:rPr>
                    <m:t>N</m:t>
                  </w:ins>
                </m:r>
              </m:e>
              <m:sub>
                <m:r>
                  <w:ins w:id="370" w:author="Eutelsat-Rapporteur (v01)" w:date="2021-05-24T11:48:00Z">
                    <w:rPr>
                      <w:rFonts w:ascii="Cambria Math" w:hAnsi="Cambria Math"/>
                    </w:rPr>
                    <m:t>spotbeam</m:t>
                  </w:ins>
                </m:r>
              </m:sub>
            </m:sSub>
          </m:num>
          <m:den>
            <m:sSub>
              <m:sSubPr>
                <m:ctrlPr>
                  <w:ins w:id="371" w:author="Eutelsat-Rapporteur (v01)" w:date="2021-05-24T11:48:00Z">
                    <w:rPr>
                      <w:rFonts w:ascii="Cambria Math" w:hAnsi="Cambria Math"/>
                    </w:rPr>
                  </w:ins>
                </m:ctrlPr>
              </m:sSubPr>
              <m:e>
                <m:r>
                  <w:ins w:id="372" w:author="Eutelsat-Rapporteur (v01)" w:date="2021-05-24T11:48:00Z">
                    <w:rPr>
                      <w:rFonts w:ascii="Cambria Math" w:hAnsi="Cambria Math"/>
                    </w:rPr>
                    <m:t>N</m:t>
                  </w:ins>
                </m:r>
              </m:e>
              <m:sub>
                <m:r>
                  <w:ins w:id="373" w:author="Eutelsat-Rapporteur (v01)" w:date="2021-05-24T11:48:00Z">
                    <w:rPr>
                      <w:rFonts w:ascii="Cambria Math" w:hAnsi="Cambria Math"/>
                    </w:rPr>
                    <m:t>PCI</m:t>
                  </w:ins>
                </m:r>
              </m:sub>
            </m:sSub>
          </m:den>
        </m:f>
      </m:oMath>
      <w:ins w:id="374" w:author="Eutelsat-Rapporteur (v01)" w:date="2021-05-24T11:48:00Z">
        <w:r w:rsidRPr="00D255A8">
          <w:t xml:space="preserve"> is the spotbeam to PCI ratio and </w:t>
        </w:r>
      </w:ins>
      <m:oMath>
        <m:r>
          <w:ins w:id="375" w:author="Eutelsat-Rapporteur (v01)" w:date="2021-05-24T11:48:00Z">
            <w:rPr>
              <w:rFonts w:ascii="Cambria Math" w:hAnsi="Cambria Math"/>
            </w:rPr>
            <m:t>M</m:t>
          </w:ins>
        </m:r>
      </m:oMath>
      <w:ins w:id="376" w:author="Eutelsat-Rapporteur (v01)" w:date="2021-05-24T11:48:00Z">
        <w:r w:rsidRPr="00D255A8">
          <w:t xml:space="preserve"> is the number of cells in a tracking area. The area of a spotbeam can roughly be calculated as </w:t>
        </w:r>
      </w:ins>
      <m:oMath>
        <m:sSub>
          <m:sSubPr>
            <m:ctrlPr>
              <w:ins w:id="377" w:author="Eutelsat-Rapporteur (v01)" w:date="2021-05-24T11:48:00Z">
                <w:rPr>
                  <w:rFonts w:ascii="Cambria Math" w:hAnsi="Cambria Math"/>
                </w:rPr>
              </w:ins>
            </m:ctrlPr>
          </m:sSubPr>
          <m:e>
            <m:r>
              <w:ins w:id="378" w:author="Eutelsat-Rapporteur (v01)" w:date="2021-05-24T11:48:00Z">
                <w:rPr>
                  <w:rFonts w:ascii="Cambria Math" w:hAnsi="Cambria Math"/>
                </w:rPr>
                <m:t>A</m:t>
              </w:ins>
            </m:r>
          </m:e>
          <m:sub>
            <m:r>
              <w:ins w:id="379" w:author="Eutelsat-Rapporteur (v01)" w:date="2021-05-24T11:48:00Z">
                <w:rPr>
                  <w:rFonts w:ascii="Cambria Math" w:hAnsi="Cambria Math"/>
                </w:rPr>
                <m:t>spotbeam</m:t>
              </w:ins>
            </m:r>
          </m:sub>
        </m:sSub>
        <m:r>
          <w:ins w:id="380" w:author="Eutelsat-Rapporteur (v01)" w:date="2021-05-24T11:48:00Z">
            <m:rPr>
              <m:sty m:val="p"/>
            </m:rPr>
            <w:rPr>
              <w:rFonts w:ascii="Cambria Math" w:hAnsi="Cambria Math"/>
            </w:rPr>
            <m:t xml:space="preserve">= </m:t>
          </w:ins>
        </m:r>
        <m:f>
          <m:fPr>
            <m:ctrlPr>
              <w:ins w:id="381" w:author="Eutelsat-Rapporteur (v01)" w:date="2021-05-24T11:48:00Z">
                <w:rPr>
                  <w:rFonts w:ascii="Cambria Math" w:hAnsi="Cambria Math"/>
                </w:rPr>
              </w:ins>
            </m:ctrlPr>
          </m:fPr>
          <m:num>
            <m:r>
              <w:ins w:id="382" w:author="Eutelsat-Rapporteur (v01)" w:date="2021-05-24T11:48:00Z">
                <m:rPr>
                  <m:sty m:val="p"/>
                </m:rPr>
                <w:rPr>
                  <w:rFonts w:ascii="Cambria Math" w:hAnsi="Cambria Math"/>
                </w:rPr>
                <m:t>3</m:t>
              </w:ins>
            </m:r>
            <m:rad>
              <m:radPr>
                <m:degHide m:val="1"/>
                <m:ctrlPr>
                  <w:ins w:id="383" w:author="Eutelsat-Rapporteur (v01)" w:date="2021-05-24T11:48:00Z">
                    <w:rPr>
                      <w:rFonts w:ascii="Cambria Math" w:hAnsi="Cambria Math"/>
                    </w:rPr>
                  </w:ins>
                </m:ctrlPr>
              </m:radPr>
              <m:deg/>
              <m:e>
                <m:r>
                  <w:ins w:id="384" w:author="Eutelsat-Rapporteur (v01)" w:date="2021-05-24T11:48:00Z">
                    <m:rPr>
                      <m:sty m:val="p"/>
                    </m:rPr>
                    <w:rPr>
                      <w:rFonts w:ascii="Cambria Math" w:hAnsi="Cambria Math"/>
                    </w:rPr>
                    <m:t>3</m:t>
                  </w:ins>
                </m:r>
              </m:e>
            </m:rad>
          </m:num>
          <m:den>
            <m:r>
              <w:ins w:id="385" w:author="Eutelsat-Rapporteur (v01)" w:date="2021-05-24T11:48:00Z">
                <m:rPr>
                  <m:sty m:val="p"/>
                </m:rPr>
                <w:rPr>
                  <w:rFonts w:ascii="Cambria Math" w:hAnsi="Cambria Math"/>
                </w:rPr>
                <m:t>2</m:t>
              </w:ins>
            </m:r>
          </m:den>
        </m:f>
        <m:sSup>
          <m:sSupPr>
            <m:ctrlPr>
              <w:ins w:id="386" w:author="Eutelsat-Rapporteur (v01)" w:date="2021-05-24T11:48:00Z">
                <w:rPr>
                  <w:rFonts w:ascii="Cambria Math" w:hAnsi="Cambria Math"/>
                </w:rPr>
              </w:ins>
            </m:ctrlPr>
          </m:sSupPr>
          <m:e>
            <m:r>
              <w:ins w:id="387" w:author="Eutelsat-Rapporteur (v01)" w:date="2021-05-24T11:48:00Z">
                <w:rPr>
                  <w:rFonts w:ascii="Cambria Math" w:hAnsi="Cambria Math"/>
                </w:rPr>
                <m:t>R</m:t>
              </w:ins>
            </m:r>
          </m:e>
          <m:sup>
            <m:r>
              <w:ins w:id="388" w:author="Eutelsat-Rapporteur (v01)" w:date="2021-05-24T11:48:00Z">
                <m:rPr>
                  <m:sty m:val="p"/>
                </m:rPr>
                <w:rPr>
                  <w:rFonts w:ascii="Cambria Math" w:hAnsi="Cambria Math"/>
                </w:rPr>
                <m:t>2</m:t>
              </w:ins>
            </m:r>
          </m:sup>
        </m:sSup>
      </m:oMath>
      <w:ins w:id="389" w:author="Eutelsat-Rapporteur (v01)" w:date="2021-05-24T11:48:00Z">
        <w:r w:rsidRPr="00D255A8">
          <w:t xml:space="preserve"> where </w:t>
        </w:r>
      </w:ins>
      <m:oMath>
        <m:r>
          <w:ins w:id="390" w:author="Eutelsat-Rapporteur (v01)" w:date="2021-05-24T11:48:00Z">
            <w:rPr>
              <w:rFonts w:ascii="Cambria Math" w:hAnsi="Cambria Math"/>
            </w:rPr>
            <m:t>R</m:t>
          </w:ins>
        </m:r>
      </m:oMath>
      <w:ins w:id="391" w:author="Eutelsat-Rapporteur (v01)" w:date="2021-05-24T11:48:00Z">
        <w:r w:rsidRPr="00D255A8">
          <w:t xml:space="preserve"> is the larger radius of the hexagonal area. </w:t>
        </w:r>
      </w:ins>
      <w:commentRangeEnd w:id="338"/>
      <w:r w:rsidR="001419FC">
        <w:rPr>
          <w:rStyle w:val="CommentReference"/>
        </w:rPr>
        <w:commentReference w:id="338"/>
      </w:r>
      <w:commentRangeEnd w:id="339"/>
      <w:r w:rsidR="00D62612">
        <w:rPr>
          <w:rStyle w:val="CommentReference"/>
        </w:rPr>
        <w:commentReference w:id="339"/>
      </w:r>
      <w:commentRangeEnd w:id="340"/>
      <w:r w:rsidR="008A0105">
        <w:rPr>
          <w:rStyle w:val="CommentReference"/>
        </w:rPr>
        <w:commentReference w:id="340"/>
      </w:r>
    </w:p>
    <w:p w14:paraId="492DD194" w14:textId="64096EBA" w:rsidR="00E920CF" w:rsidRPr="00D255A8" w:rsidRDefault="00E920CF" w:rsidP="00D255A8">
      <w:pPr>
        <w:pStyle w:val="B1"/>
        <w:rPr>
          <w:ins w:id="392" w:author="Eutelsat-Rapporteur (v01)" w:date="2021-05-24T11:48:00Z"/>
        </w:rPr>
      </w:pPr>
      <w:ins w:id="393" w:author="Eutelsat-Rapporteur (v01)" w:date="2021-05-24T11:48:00Z">
        <w:r w:rsidRPr="00D255A8">
          <w:t xml:space="preserve">  -</w:t>
        </w:r>
      </w:ins>
      <w:ins w:id="394" w:author="Eutelsat-Rapporteur (v01)" w:date="2021-05-24T12:06:00Z">
        <w:r w:rsidR="003D0BC6">
          <w:tab/>
        </w:r>
      </w:ins>
      <m:oMath>
        <m:sSub>
          <m:sSubPr>
            <m:ctrlPr>
              <w:ins w:id="395" w:author="Eutelsat-Rapporteur (v01)" w:date="2021-05-24T11:48:00Z">
                <w:rPr>
                  <w:rFonts w:ascii="Cambria Math" w:hAnsi="Cambria Math"/>
                </w:rPr>
              </w:ins>
            </m:ctrlPr>
          </m:sSubPr>
          <m:e>
            <m:r>
              <w:ins w:id="396" w:author="Eutelsat-Rapporteur (v01)" w:date="2021-05-24T11:48:00Z">
                <w:rPr>
                  <w:rFonts w:ascii="Cambria Math" w:hAnsi="Cambria Math"/>
                </w:rPr>
                <m:t>N</m:t>
              </w:ins>
            </m:r>
          </m:e>
          <m:sub>
            <m:r>
              <w:ins w:id="397" w:author="Eutelsat-Rapporteur (v01)" w:date="2021-05-24T11:48:00Z">
                <w:rPr>
                  <w:rFonts w:ascii="Cambria Math" w:hAnsi="Cambria Math"/>
                </w:rPr>
                <m:t>pages</m:t>
              </w:ins>
            </m:r>
          </m:sub>
        </m:sSub>
      </m:oMath>
      <w:ins w:id="398" w:author="Eutelsat-Rapporteur (v01)" w:date="2021-05-24T11:48:00Z">
        <w:r w:rsidRPr="00D255A8">
          <w:t xml:space="preserve">, number of average paging attempts per </w:t>
        </w:r>
      </w:ins>
      <w:ins w:id="399" w:author="Eutelsat-Rapporteur (v01b)" w:date="2021-05-26T02:04:00Z">
        <w:r w:rsidR="00CD78F5">
          <w:t>second for a UE</w:t>
        </w:r>
      </w:ins>
      <w:ins w:id="400" w:author="Eutelsat-Rapporteur (v01)" w:date="2021-05-24T11:48:00Z">
        <w:del w:id="401" w:author="Eutelsat-Rapporteur (v01b)" w:date="2021-05-26T02:04:00Z">
          <w:r w:rsidRPr="00D255A8" w:rsidDel="00CD78F5">
            <w:delText>user</w:delText>
          </w:r>
        </w:del>
        <w:r w:rsidRPr="00D255A8">
          <w:t xml:space="preserve">. </w:t>
        </w:r>
      </w:ins>
    </w:p>
    <w:p w14:paraId="7DCE09F5" w14:textId="759F0835" w:rsidR="00E920CF" w:rsidRPr="00D255A8" w:rsidRDefault="00E920CF" w:rsidP="00D255A8">
      <w:pPr>
        <w:pStyle w:val="B1"/>
        <w:rPr>
          <w:ins w:id="402" w:author="Eutelsat-Rapporteur (v01)" w:date="2021-05-24T11:48:00Z"/>
        </w:rPr>
      </w:pPr>
      <w:commentRangeStart w:id="403"/>
      <w:commentRangeStart w:id="404"/>
      <w:ins w:id="405" w:author="Eutelsat-Rapporteur (v01)" w:date="2021-05-24T11:48:00Z">
        <w:r w:rsidRPr="00D255A8">
          <w:t xml:space="preserve">  -</w:t>
        </w:r>
      </w:ins>
      <w:ins w:id="406" w:author="Eutelsat-Rapporteur (v01)" w:date="2021-05-24T12:06:00Z">
        <w:r w:rsidR="003D0BC6">
          <w:tab/>
        </w:r>
      </w:ins>
      <m:oMath>
        <m:sSub>
          <m:sSubPr>
            <m:ctrlPr>
              <w:ins w:id="407" w:author="Eutelsat-Rapporteur (v01)" w:date="2021-05-24T11:48:00Z">
                <w:rPr>
                  <w:rFonts w:ascii="Cambria Math" w:hAnsi="Cambria Math"/>
                </w:rPr>
              </w:ins>
            </m:ctrlPr>
          </m:sSubPr>
          <m:e>
            <m:r>
              <w:ins w:id="408" w:author="Eutelsat-Rapporteur (v01)" w:date="2021-05-24T11:48:00Z">
                <w:rPr>
                  <w:rFonts w:ascii="Cambria Math" w:hAnsi="Cambria Math"/>
                </w:rPr>
                <m:t>D</m:t>
              </w:ins>
            </m:r>
          </m:e>
          <m:sub>
            <m:r>
              <w:ins w:id="409" w:author="Eutelsat-Rapporteur (v01)" w:date="2021-05-24T11:48:00Z">
                <w:rPr>
                  <w:rFonts w:ascii="Cambria Math" w:hAnsi="Cambria Math"/>
                </w:rPr>
                <m:t>UE</m:t>
              </w:ins>
            </m:r>
          </m:sub>
        </m:sSub>
      </m:oMath>
      <w:ins w:id="410" w:author="Eutelsat-Rapporteur (v01)" w:date="2021-05-24T11:48:00Z">
        <w:r w:rsidRPr="00D255A8">
          <w:t>, UE density per sq</w:t>
        </w:r>
      </w:ins>
      <w:ins w:id="411" w:author="Eutelsat-Rapporteur (v01)" w:date="2021-05-24T12:08:00Z">
        <w:r w:rsidR="003D0BC6">
          <w:t>uare</w:t>
        </w:r>
      </w:ins>
      <w:ins w:id="412" w:author="Eutelsat-Rapporteur (v01)" w:date="2021-05-24T11:48:00Z">
        <w:r w:rsidRPr="00D255A8">
          <w:t xml:space="preserve"> k</w:t>
        </w:r>
      </w:ins>
      <w:ins w:id="413" w:author="Eutelsat-Rapporteur (v01)" w:date="2021-05-24T12:08:00Z">
        <w:r w:rsidR="003D0BC6">
          <w:t>ilo</w:t>
        </w:r>
      </w:ins>
      <w:ins w:id="414" w:author="Eutelsat-Rapporteur (v01)" w:date="2021-05-24T11:48:00Z">
        <w:r w:rsidRPr="00D255A8">
          <w:t>m</w:t>
        </w:r>
      </w:ins>
      <w:ins w:id="415" w:author="Eutelsat-Rapporteur (v01)" w:date="2021-05-24T12:08:00Z">
        <w:r w:rsidR="003D0BC6">
          <w:t>etre</w:t>
        </w:r>
      </w:ins>
      <w:ins w:id="416" w:author="Eutelsat-Rapporteur (v08)" w:date="2021-05-27T00:20:00Z">
        <w:r w:rsidR="008A0105">
          <w:t xml:space="preserve"> </w:t>
        </w:r>
      </w:ins>
      <w:ins w:id="417" w:author="Eutelsat-Rapporteur (v08)" w:date="2021-05-27T00:21:00Z">
        <w:r w:rsidR="008A0105">
          <w:t>in a traffic model for Network Command application type</w:t>
        </w:r>
      </w:ins>
      <w:ins w:id="418" w:author="Eutelsat-Rapporteur (v08)" w:date="2021-05-27T00:22:00Z">
        <w:r w:rsidR="008A0105">
          <w:t>s</w:t>
        </w:r>
      </w:ins>
      <w:ins w:id="419" w:author="Eutelsat-Rapporteur (v01)" w:date="2021-05-24T11:48:00Z">
        <w:r w:rsidRPr="00D255A8">
          <w:t xml:space="preserve">. </w:t>
        </w:r>
      </w:ins>
    </w:p>
    <w:p w14:paraId="66CA69D4" w14:textId="3705E1E3" w:rsidR="00B37342" w:rsidRDefault="00B37342" w:rsidP="00B37342">
      <w:pPr>
        <w:pStyle w:val="NO"/>
        <w:rPr>
          <w:ins w:id="420" w:author="Eutelsat-Rapporteur (v01b)" w:date="2021-05-26T02:05:00Z"/>
        </w:rPr>
      </w:pPr>
      <w:ins w:id="421" w:author="Eutelsat-Rapporteur (v01b)" w:date="2021-05-26T02:05:00Z">
        <w:r>
          <w:t>NOTE 1:</w:t>
        </w:r>
        <w:r>
          <w:tab/>
        </w:r>
      </w:ins>
      <m:oMath>
        <m:sSub>
          <m:sSubPr>
            <m:ctrlPr>
              <w:ins w:id="422" w:author="Eutelsat-Rapporteur (v01b)" w:date="2021-05-26T02:05:00Z">
                <w:rPr>
                  <w:rFonts w:ascii="Cambria Math" w:hAnsi="Cambria Math"/>
                </w:rPr>
              </w:ins>
            </m:ctrlPr>
          </m:sSubPr>
          <m:e>
            <m:r>
              <w:ins w:id="423" w:author="Eutelsat-Rapporteur (v01b)" w:date="2021-05-26T02:05:00Z">
                <w:rPr>
                  <w:rFonts w:ascii="Cambria Math" w:hAnsi="Cambria Math"/>
                </w:rPr>
                <m:t>D</m:t>
              </w:ins>
            </m:r>
          </m:e>
          <m:sub>
            <m:r>
              <w:ins w:id="424" w:author="Eutelsat-Rapporteur (v01b)" w:date="2021-05-26T02:05:00Z">
                <w:rPr>
                  <w:rFonts w:ascii="Cambria Math" w:hAnsi="Cambria Math"/>
                </w:rPr>
                <m:t>UE</m:t>
              </w:ins>
            </m:r>
          </m:sub>
        </m:sSub>
        <m:r>
          <w:ins w:id="425" w:author="Eutelsat-Rapporteur (v01b)" w:date="2021-05-26T02:05:00Z">
            <w:rPr>
              <w:rFonts w:ascii="Cambria Math" w:hAnsi="Cambria Math"/>
            </w:rPr>
            <m:t xml:space="preserve"> </m:t>
          </w:ins>
        </m:r>
      </m:oMath>
      <w:ins w:id="426" w:author="Eutelsat-Rapporteur (v01b)" w:date="2021-05-26T02:05:00Z">
        <w:r>
          <w:t xml:space="preserve">provides the density of IoT UEs in a </w:t>
        </w:r>
        <w:r>
          <w:rPr>
            <w:lang w:eastAsia="zh-CN"/>
          </w:rPr>
          <w:t>Network Command</w:t>
        </w:r>
        <w:r>
          <w:t xml:space="preserve"> (mobile terminating) traffic model and does not limit the density of IoT UEs using </w:t>
        </w:r>
        <w:r>
          <w:rPr>
            <w:lang w:eastAsia="zh-CN"/>
          </w:rPr>
          <w:t>Mobile Autonomous Reporting</w:t>
        </w:r>
        <w:r>
          <w:t xml:space="preserve"> (mobile originating). The traffic model used in TR 45.820 [4] section 5.2 (Capacity evaluation methodology) </w:t>
        </w:r>
      </w:ins>
      <w:ins w:id="427" w:author="Eutelsat-Rapporteur (v01b)" w:date="2021-05-26T02:06:00Z">
        <w:r>
          <w:t>defines</w:t>
        </w:r>
      </w:ins>
      <w:ins w:id="428" w:author="Eutelsat-Rapporteur (v01b)" w:date="2021-05-26T02:05:00Z">
        <w:r>
          <w:t xml:space="preserve"> a </w:t>
        </w:r>
        <w:r>
          <w:rPr>
            <w:lang w:eastAsia="zh-CN"/>
          </w:rPr>
          <w:t xml:space="preserve">split of </w:t>
        </w:r>
      </w:ins>
      <w:ins w:id="429" w:author="Eutelsat-Rapporteur (v01b)" w:date="2021-05-26T02:06:00Z">
        <w:r>
          <w:rPr>
            <w:lang w:eastAsia="zh-CN"/>
          </w:rPr>
          <w:t xml:space="preserve">the UEs population in </w:t>
        </w:r>
      </w:ins>
      <w:ins w:id="430" w:author="Eutelsat-Rapporteur (v01b)" w:date="2021-05-26T02:05:00Z">
        <w:r>
          <w:rPr>
            <w:lang w:eastAsia="zh-CN"/>
          </w:rPr>
          <w:t>80% of devices for periodic Mobile Autonomous Reporting application types and 20% for Network Command application types.</w:t>
        </w:r>
      </w:ins>
      <w:commentRangeEnd w:id="403"/>
      <w:r w:rsidR="00AC07E6">
        <w:rPr>
          <w:rStyle w:val="CommentReference"/>
        </w:rPr>
        <w:commentReference w:id="403"/>
      </w:r>
      <w:commentRangeEnd w:id="404"/>
      <w:r w:rsidR="00203244">
        <w:rPr>
          <w:rStyle w:val="CommentReference"/>
        </w:rPr>
        <w:commentReference w:id="404"/>
      </w:r>
    </w:p>
    <w:p w14:paraId="6460EB1F" w14:textId="7693A4A1" w:rsidR="00E920CF" w:rsidRDefault="00E920CF" w:rsidP="00D255A8">
      <w:pPr>
        <w:rPr>
          <w:ins w:id="432" w:author="Eutelsat-Rapporteur (v01)" w:date="2021-05-24T11:48:00Z"/>
        </w:rPr>
      </w:pPr>
      <w:ins w:id="433" w:author="Eutelsat-Rapporteur (v01)" w:date="2021-05-24T11:48:00Z">
        <w:r>
          <w:t xml:space="preserve">Although there are some differences in terms of how LTE-M and NB-IoT would work in practice, for paging capacity based on what is configurable by the standard, they can be </w:t>
        </w:r>
      </w:ins>
      <w:ins w:id="434" w:author="Eutelsat-Rapporteur (v01)" w:date="2021-05-24T12:12:00Z">
        <w:r w:rsidR="00FE59A3">
          <w:t>typically</w:t>
        </w:r>
      </w:ins>
      <w:ins w:id="435" w:author="Eutelsat-Rapporteur (v01)" w:date="2021-05-24T12:11:00Z">
        <w:r w:rsidR="00FE59A3">
          <w:t xml:space="preserve"> </w:t>
        </w:r>
      </w:ins>
      <w:ins w:id="436" w:author="Eutelsat-Rapporteur (v01)" w:date="2021-05-24T12:10:00Z">
        <w:r w:rsidR="00FE59A3">
          <w:t xml:space="preserve">controlled by </w:t>
        </w:r>
      </w:ins>
      <w:ins w:id="437" w:author="Eutelsat-Rapporteur (v01)" w:date="2021-05-24T11:48:00Z">
        <w:r>
          <w:t xml:space="preserve">the same parameters. In the evaluation we only consider the average UE in terms of coverage and thus do not include factors such as percentage of UEs in deep coverage.  </w:t>
        </w:r>
      </w:ins>
    </w:p>
    <w:p w14:paraId="7528EC7C" w14:textId="00676C72" w:rsidR="00E920CF" w:rsidRPr="00780F7B" w:rsidRDefault="00E920CF" w:rsidP="00D255A8">
      <w:pPr>
        <w:rPr>
          <w:ins w:id="438" w:author="Eutelsat-Rapporteur (v01)" w:date="2021-05-24T11:48:00Z"/>
        </w:rPr>
      </w:pPr>
      <w:ins w:id="439" w:author="Eutelsat-Rapporteur (v01)" w:date="2021-05-24T11:48:00Z">
        <w:r w:rsidRPr="00780F7B">
          <w:t xml:space="preserve">The supported </w:t>
        </w:r>
      </w:ins>
      <w:ins w:id="440" w:author="Eutelsat-Rapporteur (v08)" w:date="2021-05-27T00:28:00Z">
        <w:r w:rsidR="00D838F2">
          <w:t xml:space="preserve">maximum </w:t>
        </w:r>
      </w:ins>
      <w:ins w:id="441" w:author="Eutelsat-Rapporteur (v01)" w:date="2021-05-24T11:48:00Z">
        <w:r w:rsidRPr="00780F7B">
          <w:t xml:space="preserve">number of </w:t>
        </w:r>
      </w:ins>
      <w:ins w:id="442" w:author="Eutelsat-Rapporteur (v08)" w:date="2021-05-27T00:29:00Z">
        <w:r w:rsidR="00D838F2">
          <w:t xml:space="preserve">UEs for </w:t>
        </w:r>
      </w:ins>
      <w:ins w:id="443" w:author="Eutelsat-Rapporteur (v01)" w:date="2021-05-24T11:48:00Z">
        <w:r w:rsidRPr="00780F7B">
          <w:t>pa</w:t>
        </w:r>
      </w:ins>
      <w:ins w:id="444" w:author="Eutelsat-Rapporteur (v01)" w:date="2021-05-24T12:15:00Z">
        <w:r w:rsidR="00FE59A3">
          <w:t>ging</w:t>
        </w:r>
      </w:ins>
      <w:ins w:id="445" w:author="Eutelsat-Rapporteur (v01)" w:date="2021-05-24T11:48:00Z">
        <w:r w:rsidRPr="00780F7B">
          <w:t xml:space="preserve"> per second for the LTE-M/NB-IoT cell is computed as: </w:t>
        </w:r>
      </w:ins>
    </w:p>
    <w:p w14:paraId="3E054449" w14:textId="77777777" w:rsidR="00E920CF" w:rsidRPr="00324DD0" w:rsidRDefault="000431E4" w:rsidP="00D255A8">
      <w:pPr>
        <w:rPr>
          <w:ins w:id="446" w:author="Eutelsat-Rapporteur (v01)" w:date="2021-05-24T11:48:00Z"/>
        </w:rPr>
      </w:pPr>
      <m:oMathPara>
        <m:oMath>
          <m:sSub>
            <m:sSubPr>
              <m:ctrlPr>
                <w:ins w:id="447" w:author="Eutelsat-Rapporteur (v01)" w:date="2021-05-24T11:48:00Z">
                  <w:rPr>
                    <w:rFonts w:ascii="Cambria Math" w:hAnsi="Cambria Math"/>
                  </w:rPr>
                </w:ins>
              </m:ctrlPr>
            </m:sSubPr>
            <m:e>
              <m:r>
                <w:ins w:id="448" w:author="Eutelsat-Rapporteur (v01)" w:date="2021-05-24T11:48:00Z">
                  <w:rPr>
                    <w:rFonts w:ascii="Cambria Math" w:hAnsi="Cambria Math"/>
                  </w:rPr>
                  <m:t>C</m:t>
                </w:ins>
              </m:r>
            </m:e>
            <m:sub>
              <m:r>
                <w:ins w:id="449" w:author="Eutelsat-Rapporteur (v01)" w:date="2021-05-24T11:48:00Z">
                  <w:rPr>
                    <w:rFonts w:ascii="Cambria Math" w:hAnsi="Cambria Math"/>
                  </w:rPr>
                  <m:t>paging</m:t>
                </w:ins>
              </m:r>
            </m:sub>
          </m:sSub>
          <m:r>
            <w:ins w:id="450" w:author="Eutelsat-Rapporteur (v01)" w:date="2021-05-24T11:48:00Z">
              <m:rPr>
                <m:sty m:val="p"/>
              </m:rPr>
              <w:rPr>
                <w:rFonts w:ascii="Cambria Math" w:hAnsi="Cambria Math"/>
              </w:rPr>
              <m:t xml:space="preserve">= </m:t>
            </w:ins>
          </m:r>
          <m:sSub>
            <m:sSubPr>
              <m:ctrlPr>
                <w:ins w:id="451" w:author="Eutelsat-Rapporteur (v01)" w:date="2021-05-24T11:48:00Z">
                  <w:rPr>
                    <w:rFonts w:ascii="Cambria Math" w:hAnsi="Cambria Math"/>
                  </w:rPr>
                </w:ins>
              </m:ctrlPr>
            </m:sSubPr>
            <m:e>
              <m:r>
                <w:ins w:id="452" w:author="Eutelsat-Rapporteur (v01)" w:date="2021-05-24T11:48:00Z">
                  <w:rPr>
                    <w:rFonts w:ascii="Cambria Math" w:hAnsi="Cambria Math"/>
                  </w:rPr>
                  <m:t>N</m:t>
                </w:ins>
              </m:r>
            </m:e>
            <m:sub>
              <m:r>
                <w:ins w:id="453" w:author="Eutelsat-Rapporteur (v01)" w:date="2021-05-24T11:48:00Z">
                  <w:rPr>
                    <w:rFonts w:ascii="Cambria Math" w:hAnsi="Cambria Math"/>
                  </w:rPr>
                  <m:t>carrier</m:t>
                </w:ins>
              </m:r>
            </m:sub>
          </m:sSub>
          <m:r>
            <w:ins w:id="454" w:author="Eutelsat-Rapporteur (v01)" w:date="2021-05-24T11:48:00Z">
              <m:rPr>
                <m:sty m:val="p"/>
              </m:rPr>
              <w:rPr>
                <w:rFonts w:ascii="Cambria Math" w:hAnsi="Cambria Math"/>
              </w:rPr>
              <m:t>×</m:t>
            </w:ins>
          </m:r>
          <m:sSub>
            <m:sSubPr>
              <m:ctrlPr>
                <w:ins w:id="455" w:author="Eutelsat-Rapporteur (v01)" w:date="2021-05-24T11:48:00Z">
                  <w:rPr>
                    <w:rFonts w:ascii="Cambria Math" w:hAnsi="Cambria Math"/>
                  </w:rPr>
                </w:ins>
              </m:ctrlPr>
            </m:sSubPr>
            <m:e>
              <m:r>
                <w:ins w:id="456" w:author="Eutelsat-Rapporteur (v01)" w:date="2021-05-24T11:48:00Z">
                  <w:rPr>
                    <w:rFonts w:ascii="Cambria Math" w:hAnsi="Cambria Math"/>
                  </w:rPr>
                  <m:t>N</m:t>
                </w:ins>
              </m:r>
            </m:e>
            <m:sub>
              <m:r>
                <w:ins w:id="457" w:author="Eutelsat-Rapporteur (v01)" w:date="2021-05-24T11:48:00Z">
                  <w:rPr>
                    <w:rFonts w:ascii="Cambria Math" w:hAnsi="Cambria Math"/>
                  </w:rPr>
                  <m:t>PF</m:t>
                </w:ins>
              </m:r>
            </m:sub>
          </m:sSub>
          <m:r>
            <w:ins w:id="458" w:author="Eutelsat-Rapporteur (v01)" w:date="2021-05-24T11:48:00Z">
              <m:rPr>
                <m:sty m:val="p"/>
              </m:rPr>
              <w:rPr>
                <w:rFonts w:ascii="Cambria Math" w:hAnsi="Cambria Math"/>
              </w:rPr>
              <m:t>×</m:t>
            </w:ins>
          </m:r>
          <m:sSub>
            <m:sSubPr>
              <m:ctrlPr>
                <w:ins w:id="459" w:author="Eutelsat-Rapporteur (v01)" w:date="2021-05-24T11:48:00Z">
                  <w:rPr>
                    <w:rFonts w:ascii="Cambria Math" w:hAnsi="Cambria Math"/>
                  </w:rPr>
                </w:ins>
              </m:ctrlPr>
            </m:sSubPr>
            <m:e>
              <m:r>
                <w:ins w:id="460" w:author="Eutelsat-Rapporteur (v01)" w:date="2021-05-24T11:48:00Z">
                  <w:rPr>
                    <w:rFonts w:ascii="Cambria Math" w:hAnsi="Cambria Math"/>
                  </w:rPr>
                  <m:t>N</m:t>
                </w:ins>
              </m:r>
            </m:e>
            <m:sub>
              <m:r>
                <w:ins w:id="461" w:author="Eutelsat-Rapporteur (v01)" w:date="2021-05-24T11:48:00Z">
                  <w:rPr>
                    <w:rFonts w:ascii="Cambria Math" w:hAnsi="Cambria Math"/>
                  </w:rPr>
                  <m:t>PO</m:t>
                </w:ins>
              </m:r>
            </m:sub>
          </m:sSub>
          <m:r>
            <w:ins w:id="462" w:author="Eutelsat-Rapporteur (v01)" w:date="2021-05-24T11:48:00Z">
              <m:rPr>
                <m:sty m:val="p"/>
              </m:rPr>
              <w:rPr>
                <w:rFonts w:ascii="Cambria Math" w:hAnsi="Cambria Math"/>
              </w:rPr>
              <m:t>×</m:t>
            </w:ins>
          </m:r>
          <m:sSub>
            <m:sSubPr>
              <m:ctrlPr>
                <w:ins w:id="463" w:author="Eutelsat-Rapporteur (v01)" w:date="2021-05-24T11:48:00Z">
                  <w:rPr>
                    <w:rFonts w:ascii="Cambria Math" w:hAnsi="Cambria Math"/>
                  </w:rPr>
                </w:ins>
              </m:ctrlPr>
            </m:sSubPr>
            <m:e>
              <m:r>
                <w:ins w:id="464" w:author="Eutelsat-Rapporteur (v01)" w:date="2021-05-24T11:48:00Z">
                  <w:rPr>
                    <w:rFonts w:ascii="Cambria Math" w:hAnsi="Cambria Math"/>
                  </w:rPr>
                  <m:t>N</m:t>
                </w:ins>
              </m:r>
            </m:e>
            <m:sub>
              <m:r>
                <w:ins w:id="465" w:author="Eutelsat-Rapporteur (v01)" w:date="2021-05-24T11:48:00Z">
                  <w:rPr>
                    <w:rFonts w:ascii="Cambria Math" w:hAnsi="Cambria Math"/>
                  </w:rPr>
                  <m:t>records</m:t>
                </w:ins>
              </m:r>
            </m:sub>
          </m:sSub>
        </m:oMath>
      </m:oMathPara>
    </w:p>
    <w:p w14:paraId="6B198C71" w14:textId="77777777" w:rsidR="00E920CF" w:rsidRPr="00780F7B" w:rsidRDefault="00E920CF" w:rsidP="00D255A8">
      <w:pPr>
        <w:rPr>
          <w:ins w:id="466" w:author="Eutelsat-Rapporteur (v01)" w:date="2021-05-24T11:48:00Z"/>
        </w:rPr>
      </w:pPr>
      <w:ins w:id="467" w:author="Eutelsat-Rapporteur (v01)" w:date="2021-05-24T11:48:00Z">
        <w:r>
          <w:t>T</w:t>
        </w:r>
        <w:r w:rsidRPr="00780F7B">
          <w:t xml:space="preserve">he paging channel load is given as: </w:t>
        </w:r>
      </w:ins>
    </w:p>
    <w:p w14:paraId="4E2DC8C8" w14:textId="77777777" w:rsidR="00E920CF" w:rsidRPr="003D0BC6" w:rsidRDefault="00E920CF" w:rsidP="003D0BC6">
      <w:pPr>
        <w:rPr>
          <w:ins w:id="468" w:author="Eutelsat-Rapporteur (v01)" w:date="2021-05-24T11:48:00Z"/>
        </w:rPr>
      </w:pPr>
      <m:oMathPara>
        <m:oMath>
          <m:r>
            <w:ins w:id="469" w:author="Eutelsat-Rapporteur (v01)" w:date="2021-05-24T11:48:00Z">
              <m:rPr>
                <m:sty m:val="p"/>
              </m:rPr>
              <w:rPr>
                <w:rFonts w:ascii="Cambria Math" w:hAnsi="Cambria Math"/>
              </w:rPr>
              <m:t xml:space="preserve">Paging channel load= </m:t>
            </w:ins>
          </m:r>
          <m:f>
            <m:fPr>
              <m:ctrlPr>
                <w:ins w:id="470" w:author="Eutelsat-Rapporteur (v01)" w:date="2021-05-24T11:48:00Z">
                  <w:rPr>
                    <w:rFonts w:ascii="Cambria Math" w:hAnsi="Cambria Math"/>
                  </w:rPr>
                </w:ins>
              </m:ctrlPr>
            </m:fPr>
            <m:num>
              <m:sSub>
                <m:sSubPr>
                  <m:ctrlPr>
                    <w:ins w:id="471" w:author="Eutelsat-Rapporteur (v01)" w:date="2021-05-24T11:48:00Z">
                      <w:rPr>
                        <w:rFonts w:ascii="Cambria Math" w:hAnsi="Cambria Math"/>
                      </w:rPr>
                    </w:ins>
                  </m:ctrlPr>
                </m:sSubPr>
                <m:e>
                  <m:r>
                    <w:ins w:id="472" w:author="Eutelsat-Rapporteur (v01)" w:date="2021-05-24T11:48:00Z">
                      <w:rPr>
                        <w:rFonts w:ascii="Cambria Math" w:hAnsi="Cambria Math"/>
                      </w:rPr>
                      <m:t>N</m:t>
                    </w:ins>
                  </m:r>
                </m:e>
                <m:sub>
                  <m:r>
                    <w:ins w:id="473" w:author="Eutelsat-Rapporteur (v01)" w:date="2021-05-24T11:48:00Z">
                      <w:rPr>
                        <w:rFonts w:ascii="Cambria Math" w:hAnsi="Cambria Math"/>
                      </w:rPr>
                      <m:t>pages</m:t>
                    </w:ins>
                  </m:r>
                </m:sub>
              </m:sSub>
              <m:r>
                <w:ins w:id="474" w:author="Eutelsat-Rapporteur (v01)" w:date="2021-05-24T11:48:00Z">
                  <m:rPr>
                    <m:sty m:val="p"/>
                  </m:rPr>
                  <w:rPr>
                    <w:rFonts w:ascii="Cambria Math" w:hAnsi="Cambria Math"/>
                  </w:rPr>
                  <m:t>×</m:t>
                </w:ins>
              </m:r>
              <m:sSub>
                <m:sSubPr>
                  <m:ctrlPr>
                    <w:ins w:id="475" w:author="Eutelsat-Rapporteur (v01)" w:date="2021-05-24T11:48:00Z">
                      <w:rPr>
                        <w:rFonts w:ascii="Cambria Math" w:hAnsi="Cambria Math"/>
                      </w:rPr>
                    </w:ins>
                  </m:ctrlPr>
                </m:sSubPr>
                <m:e>
                  <m:r>
                    <w:ins w:id="476" w:author="Eutelsat-Rapporteur (v01)" w:date="2021-05-24T11:48:00Z">
                      <w:rPr>
                        <w:rFonts w:ascii="Cambria Math" w:hAnsi="Cambria Math"/>
                      </w:rPr>
                      <m:t>D</m:t>
                    </w:ins>
                  </m:r>
                </m:e>
                <m:sub>
                  <m:r>
                    <w:ins w:id="477" w:author="Eutelsat-Rapporteur (v01)" w:date="2021-05-24T11:48:00Z">
                      <w:rPr>
                        <w:rFonts w:ascii="Cambria Math" w:hAnsi="Cambria Math"/>
                      </w:rPr>
                      <m:t>UE</m:t>
                    </w:ins>
                  </m:r>
                </m:sub>
              </m:sSub>
              <m:r>
                <w:ins w:id="478" w:author="Eutelsat-Rapporteur (v01)" w:date="2021-05-24T11:48:00Z">
                  <m:rPr>
                    <m:sty m:val="p"/>
                  </m:rPr>
                  <w:rPr>
                    <w:rFonts w:ascii="Cambria Math" w:hAnsi="Cambria Math"/>
                  </w:rPr>
                  <m:t>×</m:t>
                </w:ins>
              </m:r>
              <m:sSub>
                <m:sSubPr>
                  <m:ctrlPr>
                    <w:ins w:id="479" w:author="Eutelsat-Rapporteur (v01)" w:date="2021-05-24T11:48:00Z">
                      <w:rPr>
                        <w:rFonts w:ascii="Cambria Math" w:hAnsi="Cambria Math"/>
                      </w:rPr>
                    </w:ins>
                  </m:ctrlPr>
                </m:sSubPr>
                <m:e>
                  <m:r>
                    <w:ins w:id="480" w:author="Eutelsat-Rapporteur (v01)" w:date="2021-05-24T11:48:00Z">
                      <w:rPr>
                        <w:rFonts w:ascii="Cambria Math" w:hAnsi="Cambria Math"/>
                      </w:rPr>
                      <m:t>A</m:t>
                    </w:ins>
                  </m:r>
                </m:e>
                <m:sub>
                  <m:r>
                    <w:ins w:id="481" w:author="Eutelsat-Rapporteur (v01)" w:date="2021-05-24T11:48:00Z">
                      <w:rPr>
                        <w:rFonts w:ascii="Cambria Math" w:hAnsi="Cambria Math"/>
                      </w:rPr>
                      <m:t>paging</m:t>
                    </w:ins>
                  </m:r>
                </m:sub>
              </m:sSub>
            </m:num>
            <m:den>
              <m:sSub>
                <m:sSubPr>
                  <m:ctrlPr>
                    <w:ins w:id="482" w:author="Eutelsat-Rapporteur (v01)" w:date="2021-05-24T11:48:00Z">
                      <w:rPr>
                        <w:rFonts w:ascii="Cambria Math" w:hAnsi="Cambria Math"/>
                      </w:rPr>
                    </w:ins>
                  </m:ctrlPr>
                </m:sSubPr>
                <m:e>
                  <m:r>
                    <w:ins w:id="483" w:author="Eutelsat-Rapporteur (v01)" w:date="2021-05-24T11:48:00Z">
                      <w:rPr>
                        <w:rFonts w:ascii="Cambria Math" w:hAnsi="Cambria Math"/>
                      </w:rPr>
                      <m:t>C</m:t>
                    </w:ins>
                  </m:r>
                </m:e>
                <m:sub>
                  <m:r>
                    <w:ins w:id="484" w:author="Eutelsat-Rapporteur (v01)" w:date="2021-05-24T11:48:00Z">
                      <w:rPr>
                        <w:rFonts w:ascii="Cambria Math" w:hAnsi="Cambria Math"/>
                      </w:rPr>
                      <m:t>paging</m:t>
                    </w:ins>
                  </m:r>
                </m:sub>
              </m:sSub>
            </m:den>
          </m:f>
        </m:oMath>
      </m:oMathPara>
    </w:p>
    <w:p w14:paraId="4D7C72B4" w14:textId="059B6927" w:rsidR="00E920CF" w:rsidRPr="00780F7B" w:rsidRDefault="00E920CF" w:rsidP="00D255A8">
      <w:pPr>
        <w:rPr>
          <w:ins w:id="485" w:author="Eutelsat-Rapporteur (v01)" w:date="2021-05-24T11:48:00Z"/>
        </w:rPr>
      </w:pPr>
      <w:ins w:id="486" w:author="Eutelsat-Rapporteur (v01)" w:date="2021-05-24T11:48:00Z">
        <w:r>
          <w:t>T</w:t>
        </w:r>
        <w:r w:rsidRPr="00780F7B">
          <w:t xml:space="preserve">he achievable density </w:t>
        </w:r>
      </w:ins>
      <w:ins w:id="487" w:author="Eutelsat-Rapporteur (v01b)" w:date="2021-05-26T02:07:00Z">
        <w:r w:rsidR="00B37342">
          <w:t xml:space="preserve">of UEs using a Network Command traffic model (see NOTE 1) </w:t>
        </w:r>
      </w:ins>
      <w:ins w:id="488" w:author="Qualcomm-Bharat" w:date="2021-05-26T10:40:00Z">
        <w:r w:rsidR="00E12CCD">
          <w:t xml:space="preserve">assuming a UE is paged only in one cell in the tracking area </w:t>
        </w:r>
      </w:ins>
      <w:ins w:id="489" w:author="Eutelsat-Rapporteur (v01)" w:date="2021-05-24T11:48:00Z">
        <w:r w:rsidRPr="00780F7B">
          <w:t>is given as:</w:t>
        </w:r>
      </w:ins>
    </w:p>
    <w:p w14:paraId="3A493942" w14:textId="77777777" w:rsidR="00E920CF" w:rsidRPr="003D0BC6" w:rsidRDefault="00E920CF" w:rsidP="003D0BC6">
      <w:pPr>
        <w:rPr>
          <w:ins w:id="490" w:author="Eutelsat-Rapporteur (v01)" w:date="2021-05-24T11:48:00Z"/>
        </w:rPr>
      </w:pPr>
      <m:oMathPara>
        <m:oMath>
          <m:r>
            <w:ins w:id="491" w:author="Eutelsat-Rapporteur (v01)" w:date="2021-05-24T11:48:00Z">
              <m:rPr>
                <m:sty m:val="p"/>
              </m:rPr>
              <w:rPr>
                <w:rFonts w:ascii="Cambria Math" w:hAnsi="Cambria Math"/>
              </w:rPr>
              <m:t xml:space="preserve">Achievable UE density= </m:t>
            </w:ins>
          </m:r>
          <m:f>
            <m:fPr>
              <m:ctrlPr>
                <w:ins w:id="492" w:author="Eutelsat-Rapporteur (v01)" w:date="2021-05-24T11:48:00Z">
                  <w:rPr>
                    <w:rFonts w:ascii="Cambria Math" w:hAnsi="Cambria Math"/>
                  </w:rPr>
                </w:ins>
              </m:ctrlPr>
            </m:fPr>
            <m:num>
              <m:sSub>
                <m:sSubPr>
                  <m:ctrlPr>
                    <w:ins w:id="493" w:author="Eutelsat-Rapporteur (v01)" w:date="2021-05-24T11:48:00Z">
                      <w:rPr>
                        <w:rFonts w:ascii="Cambria Math" w:hAnsi="Cambria Math"/>
                      </w:rPr>
                    </w:ins>
                  </m:ctrlPr>
                </m:sSubPr>
                <m:e>
                  <m:r>
                    <w:ins w:id="494" w:author="Eutelsat-Rapporteur (v01)" w:date="2021-05-24T11:48:00Z">
                      <w:rPr>
                        <w:rFonts w:ascii="Cambria Math" w:hAnsi="Cambria Math"/>
                      </w:rPr>
                      <m:t>C</m:t>
                    </w:ins>
                  </m:r>
                </m:e>
                <m:sub>
                  <m:r>
                    <w:ins w:id="495" w:author="Eutelsat-Rapporteur (v01)" w:date="2021-05-24T11:48:00Z">
                      <w:rPr>
                        <w:rFonts w:ascii="Cambria Math" w:hAnsi="Cambria Math"/>
                      </w:rPr>
                      <m:t>paging</m:t>
                    </w:ins>
                  </m:r>
                </m:sub>
              </m:sSub>
            </m:num>
            <m:den>
              <m:sSub>
                <m:sSubPr>
                  <m:ctrlPr>
                    <w:ins w:id="496" w:author="Eutelsat-Rapporteur (v01)" w:date="2021-05-24T11:48:00Z">
                      <w:rPr>
                        <w:rFonts w:ascii="Cambria Math" w:hAnsi="Cambria Math"/>
                      </w:rPr>
                    </w:ins>
                  </m:ctrlPr>
                </m:sSubPr>
                <m:e>
                  <m:r>
                    <w:ins w:id="497" w:author="Eutelsat-Rapporteur (v01)" w:date="2021-05-24T11:48:00Z">
                      <w:rPr>
                        <w:rFonts w:ascii="Cambria Math" w:hAnsi="Cambria Math"/>
                      </w:rPr>
                      <m:t>N</m:t>
                    </w:ins>
                  </m:r>
                </m:e>
                <m:sub>
                  <m:r>
                    <w:ins w:id="498" w:author="Eutelsat-Rapporteur (v01)" w:date="2021-05-24T11:48:00Z">
                      <w:rPr>
                        <w:rFonts w:ascii="Cambria Math" w:hAnsi="Cambria Math"/>
                      </w:rPr>
                      <m:t>pages</m:t>
                    </w:ins>
                  </m:r>
                </m:sub>
              </m:sSub>
              <m:r>
                <w:ins w:id="499" w:author="Eutelsat-Rapporteur (v01)" w:date="2021-05-24T11:48:00Z">
                  <m:rPr>
                    <m:sty m:val="p"/>
                  </m:rPr>
                  <w:rPr>
                    <w:rFonts w:ascii="Cambria Math" w:hAnsi="Cambria Math"/>
                  </w:rPr>
                  <m:t>×</m:t>
                </w:ins>
              </m:r>
              <m:sSub>
                <m:sSubPr>
                  <m:ctrlPr>
                    <w:ins w:id="500" w:author="Eutelsat-Rapporteur (v01)" w:date="2021-05-24T11:48:00Z">
                      <w:rPr>
                        <w:rFonts w:ascii="Cambria Math" w:hAnsi="Cambria Math"/>
                      </w:rPr>
                    </w:ins>
                  </m:ctrlPr>
                </m:sSubPr>
                <m:e>
                  <m:r>
                    <w:ins w:id="501" w:author="Eutelsat-Rapporteur (v01)" w:date="2021-05-24T11:48:00Z">
                      <w:rPr>
                        <w:rFonts w:ascii="Cambria Math" w:hAnsi="Cambria Math"/>
                      </w:rPr>
                      <m:t>A</m:t>
                    </w:ins>
                  </m:r>
                </m:e>
                <m:sub>
                  <m:r>
                    <w:ins w:id="502" w:author="Eutelsat-Rapporteur (v01)" w:date="2021-05-24T11:48:00Z">
                      <w:rPr>
                        <w:rFonts w:ascii="Cambria Math" w:hAnsi="Cambria Math"/>
                      </w:rPr>
                      <m:t>paging</m:t>
                    </w:ins>
                  </m:r>
                </m:sub>
              </m:sSub>
              <m:r>
                <w:ins w:id="503" w:author="Eutelsat-Rapporteur (v01)" w:date="2021-05-24T11:48:00Z">
                  <m:rPr>
                    <m:sty m:val="p"/>
                  </m:rPr>
                  <w:rPr>
                    <w:rFonts w:ascii="Cambria Math" w:hAnsi="Cambria Math"/>
                  </w:rPr>
                  <m:t xml:space="preserve">, </m:t>
                </w:ins>
              </m:r>
            </m:den>
          </m:f>
        </m:oMath>
      </m:oMathPara>
    </w:p>
    <w:p w14:paraId="262678F6" w14:textId="77777777" w:rsidR="00E920CF" w:rsidRDefault="00E920CF" w:rsidP="00E920CF">
      <w:pPr>
        <w:jc w:val="both"/>
        <w:rPr>
          <w:ins w:id="504" w:author="Eutelsat-Rapporteur (v01)" w:date="2021-05-24T11:48:00Z"/>
          <w:sz w:val="20"/>
        </w:rPr>
      </w:pPr>
    </w:p>
    <w:p w14:paraId="4E025764" w14:textId="5D71D589" w:rsidR="00A05F3B" w:rsidRDefault="00E920CF" w:rsidP="003D0BC6">
      <w:pPr>
        <w:rPr>
          <w:ins w:id="505" w:author="Eutelsat-Rapporteur (v01)" w:date="2021-05-24T12:48:00Z"/>
        </w:rPr>
      </w:pPr>
      <w:ins w:id="506" w:author="Eutelsat-Rapporteur (v01)" w:date="2021-05-24T11:48:00Z">
        <w:r w:rsidRPr="003D0BC6">
          <w:lastRenderedPageBreak/>
          <w:t>For the number of pag</w:t>
        </w:r>
      </w:ins>
      <w:ins w:id="507" w:author="Eutelsat-Rapporteur (v01)" w:date="2021-05-24T12:16:00Z">
        <w:r w:rsidR="00FE59A3">
          <w:t>ing attempts</w:t>
        </w:r>
      </w:ins>
      <w:ins w:id="508" w:author="Eutelsat-Rapporteur (v01)" w:date="2021-05-24T11:48:00Z">
        <w:r w:rsidRPr="003D0BC6">
          <w:t xml:space="preserve"> </w:t>
        </w:r>
      </w:ins>
      <m:oMath>
        <m:sSub>
          <m:sSubPr>
            <m:ctrlPr>
              <w:ins w:id="509" w:author="Eutelsat-Rapporteur (v01)" w:date="2021-05-24T11:48:00Z">
                <w:rPr>
                  <w:rFonts w:ascii="Cambria Math" w:hAnsi="Cambria Math"/>
                  <w:i/>
                </w:rPr>
              </w:ins>
            </m:ctrlPr>
          </m:sSubPr>
          <m:e>
            <m:r>
              <w:ins w:id="510" w:author="Eutelsat-Rapporteur (v01)" w:date="2021-05-24T11:48:00Z">
                <w:rPr>
                  <w:rFonts w:ascii="Cambria Math" w:hAnsi="Cambria Math"/>
                </w:rPr>
                <m:t>N</m:t>
              </w:ins>
            </m:r>
          </m:e>
          <m:sub>
            <m:r>
              <w:ins w:id="511" w:author="Eutelsat-Rapporteur (v01)" w:date="2021-05-24T11:48:00Z">
                <w:rPr>
                  <w:rFonts w:ascii="Cambria Math" w:hAnsi="Cambria Math"/>
                </w:rPr>
                <m:t>pages</m:t>
              </w:ins>
            </m:r>
          </m:sub>
        </m:sSub>
      </m:oMath>
      <w:ins w:id="512" w:author="Eutelsat-Rapporteur (v01)" w:date="2021-05-24T11:48:00Z">
        <w:r w:rsidRPr="003D0BC6">
          <w:t>, we consider the traffic model given in TR 45.820</w:t>
        </w:r>
      </w:ins>
      <w:ins w:id="513" w:author="Eutelsat-Rapporteur (v01)" w:date="2021-05-24T12:24:00Z">
        <w:r w:rsidR="00A90E10">
          <w:t xml:space="preserve"> [4] sub-clause</w:t>
        </w:r>
      </w:ins>
      <w:ins w:id="514" w:author="Eutelsat-Rapporteur (v01)" w:date="2021-05-24T11:48:00Z">
        <w:r w:rsidRPr="003D0BC6">
          <w:t xml:space="preserve"> E.2.3, that indicates that the periodic inter-arrival time is distributed as 40% of UEs hav</w:t>
        </w:r>
      </w:ins>
      <w:ins w:id="515" w:author="Eutelsat-Rapporteur (v01)" w:date="2021-05-24T12:16:00Z">
        <w:r w:rsidR="00FE59A3">
          <w:t>ing</w:t>
        </w:r>
      </w:ins>
      <w:ins w:id="516" w:author="Eutelsat-Rapporteur (v01)" w:date="2021-05-24T11:48:00Z">
        <w:r w:rsidRPr="003D0BC6">
          <w:t xml:space="preserve"> 1 day inter-arrival time, 40% </w:t>
        </w:r>
      </w:ins>
      <w:ins w:id="517" w:author="Eutelsat-Rapporteur (v01)" w:date="2021-05-24T12:20:00Z">
        <w:r w:rsidR="00A90E10" w:rsidRPr="003D0BC6">
          <w:t>of UEs hav</w:t>
        </w:r>
        <w:r w:rsidR="00A90E10">
          <w:t>ing</w:t>
        </w:r>
        <w:r w:rsidR="00A90E10" w:rsidRPr="003D0BC6">
          <w:t xml:space="preserve"> </w:t>
        </w:r>
      </w:ins>
      <w:ins w:id="518" w:author="Eutelsat-Rapporteur (v01)" w:date="2021-05-24T11:48:00Z">
        <w:r w:rsidRPr="003D0BC6">
          <w:t>2 hours</w:t>
        </w:r>
      </w:ins>
      <w:ins w:id="519" w:author="Eutelsat-Rapporteur (v01)" w:date="2021-05-24T12:21:00Z">
        <w:r w:rsidR="00A90E10" w:rsidRPr="00A90E10">
          <w:t xml:space="preserve"> </w:t>
        </w:r>
        <w:r w:rsidR="00A90E10" w:rsidRPr="003D0BC6">
          <w:t>inter-arrival time</w:t>
        </w:r>
      </w:ins>
      <w:ins w:id="520" w:author="Eutelsat-Rapporteur (v01)" w:date="2021-05-24T11:48:00Z">
        <w:r w:rsidRPr="003D0BC6">
          <w:t xml:space="preserve">, 15% </w:t>
        </w:r>
      </w:ins>
      <w:ins w:id="521" w:author="Eutelsat-Rapporteur (v01)" w:date="2021-05-24T12:20:00Z">
        <w:r w:rsidR="00A90E10" w:rsidRPr="003D0BC6">
          <w:t>of UEs hav</w:t>
        </w:r>
        <w:r w:rsidR="00A90E10">
          <w:t>ing</w:t>
        </w:r>
        <w:r w:rsidR="00A90E10" w:rsidRPr="003D0BC6">
          <w:t xml:space="preserve"> </w:t>
        </w:r>
      </w:ins>
      <w:ins w:id="522" w:author="Eutelsat-Rapporteur (v01)" w:date="2021-05-24T11:48:00Z">
        <w:r w:rsidRPr="003D0BC6">
          <w:t xml:space="preserve">1 hour </w:t>
        </w:r>
      </w:ins>
      <w:ins w:id="523" w:author="Eutelsat-Rapporteur (v01)" w:date="2021-05-24T12:21:00Z">
        <w:r w:rsidR="00A90E10" w:rsidRPr="003D0BC6">
          <w:t xml:space="preserve">inter-arrival time </w:t>
        </w:r>
      </w:ins>
      <w:ins w:id="524" w:author="Eutelsat-Rapporteur (v01)" w:date="2021-05-24T11:48:00Z">
        <w:r w:rsidRPr="003D0BC6">
          <w:t xml:space="preserve">and 5% </w:t>
        </w:r>
      </w:ins>
      <w:ins w:id="525" w:author="Eutelsat-Rapporteur (v01)" w:date="2021-05-24T12:21:00Z">
        <w:r w:rsidR="00A90E10" w:rsidRPr="003D0BC6">
          <w:t>of UEs hav</w:t>
        </w:r>
        <w:r w:rsidR="00A90E10">
          <w:t>ing</w:t>
        </w:r>
        <w:r w:rsidR="00A90E10" w:rsidRPr="003D0BC6">
          <w:t xml:space="preserve"> </w:t>
        </w:r>
      </w:ins>
      <w:ins w:id="526" w:author="Eutelsat-Rapporteur (v01)" w:date="2021-05-24T11:48:00Z">
        <w:r w:rsidRPr="003D0BC6">
          <w:t>30 minutes</w:t>
        </w:r>
      </w:ins>
      <w:ins w:id="527" w:author="Eutelsat-Rapporteur (v01)" w:date="2021-05-24T12:21:00Z">
        <w:r w:rsidR="00A90E10" w:rsidRPr="00A90E10">
          <w:t xml:space="preserve"> </w:t>
        </w:r>
        <w:r w:rsidR="00A90E10" w:rsidRPr="003D0BC6">
          <w:t>inter-arrival time</w:t>
        </w:r>
      </w:ins>
      <w:ins w:id="528" w:author="Eutelsat-Rapporteur (v01)" w:date="2021-05-24T11:48:00Z">
        <w:r w:rsidRPr="003D0BC6">
          <w:t xml:space="preserve">. On average per UE, this means </w:t>
        </w:r>
      </w:ins>
      <m:oMath>
        <m:sSub>
          <m:sSubPr>
            <m:ctrlPr>
              <w:ins w:id="529" w:author="Eutelsat-Rapporteur (v01)" w:date="2021-05-24T11:48:00Z">
                <w:rPr>
                  <w:rFonts w:ascii="Cambria Math" w:hAnsi="Cambria Math"/>
                  <w:i/>
                </w:rPr>
              </w:ins>
            </m:ctrlPr>
          </m:sSubPr>
          <m:e>
            <m:r>
              <w:ins w:id="530" w:author="Eutelsat-Rapporteur (v01)" w:date="2021-05-24T11:48:00Z">
                <w:rPr>
                  <w:rFonts w:ascii="Cambria Math" w:hAnsi="Cambria Math"/>
                </w:rPr>
                <m:t>N</m:t>
              </w:ins>
            </m:r>
          </m:e>
          <m:sub>
            <m:r>
              <w:ins w:id="531" w:author="Eutelsat-Rapporteur (v01)" w:date="2021-05-24T11:48:00Z">
                <w:rPr>
                  <w:rFonts w:ascii="Cambria Math" w:hAnsi="Cambria Math"/>
                </w:rPr>
                <m:t>pages</m:t>
              </w:ins>
            </m:r>
          </m:sub>
        </m:sSub>
        <m:r>
          <w:ins w:id="532" w:author="Eutelsat-Rapporteur (v01)" w:date="2021-05-24T11:48:00Z">
            <w:rPr>
              <w:rFonts w:ascii="Cambria Math" w:hAnsi="Cambria Math"/>
            </w:rPr>
            <m:t>=1.2963*</m:t>
          </w:ins>
        </m:r>
        <m:sSup>
          <m:sSupPr>
            <m:ctrlPr>
              <w:ins w:id="533" w:author="Eutelsat-Rapporteur (v01)" w:date="2021-05-24T11:48:00Z">
                <w:rPr>
                  <w:rFonts w:ascii="Cambria Math" w:hAnsi="Cambria Math"/>
                  <w:i/>
                </w:rPr>
              </w:ins>
            </m:ctrlPr>
          </m:sSupPr>
          <m:e>
            <m:r>
              <w:ins w:id="534" w:author="Eutelsat-Rapporteur (v01)" w:date="2021-05-24T11:48:00Z">
                <w:rPr>
                  <w:rFonts w:ascii="Cambria Math" w:hAnsi="Cambria Math"/>
                </w:rPr>
                <m:t>10</m:t>
              </w:ins>
            </m:r>
          </m:e>
          <m:sup>
            <m:r>
              <w:ins w:id="535" w:author="Eutelsat-Rapporteur (v01)" w:date="2021-05-24T11:48:00Z">
                <w:rPr>
                  <w:rFonts w:ascii="Cambria Math" w:hAnsi="Cambria Math"/>
                </w:rPr>
                <m:t>-4</m:t>
              </w:ins>
            </m:r>
          </m:sup>
        </m:sSup>
      </m:oMath>
      <w:ins w:id="536" w:author="Eutelsat-Rapporteur (v01b)" w:date="2021-05-26T02:08:00Z">
        <w:r w:rsidR="00B37342" w:rsidRPr="00B37342">
          <w:t xml:space="preserve"> </w:t>
        </w:r>
        <w:r w:rsidR="00B37342">
          <w:t>paging attempts per second</w:t>
        </w:r>
      </w:ins>
      <w:ins w:id="537" w:author="Eutelsat-Rapporteur (v08)" w:date="2021-05-27T00:01:00Z">
        <w:r w:rsidR="003D3DC5">
          <w:t>.</w:t>
        </w:r>
      </w:ins>
    </w:p>
    <w:p w14:paraId="6437AB10" w14:textId="1AC43F72" w:rsidR="00CA2600" w:rsidRPr="00CA2600" w:rsidRDefault="00CA2600" w:rsidP="00CA2600">
      <w:pPr>
        <w:keepLines/>
        <w:ind w:left="1135" w:hanging="851"/>
        <w:rPr>
          <w:rFonts w:eastAsia="PMingLiU"/>
          <w:color w:val="FF0000"/>
        </w:rPr>
      </w:pPr>
      <w:del w:id="538"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14932F18" w14:textId="61102A85" w:rsidR="00506482" w:rsidRPr="00506482" w:rsidRDefault="00506482" w:rsidP="00506482">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7</w:t>
      </w:r>
      <w:r w:rsidRPr="00506482">
        <w:rPr>
          <w:color w:val="0070C0"/>
          <w:kern w:val="2"/>
          <w:sz w:val="40"/>
          <w:lang w:eastAsia="zh-CN"/>
        </w:rPr>
        <w:t>) ---</w:t>
      </w:r>
    </w:p>
    <w:p w14:paraId="3B6EFEF5" w14:textId="3478A90C" w:rsidR="00E8629F" w:rsidRPr="008D54D6" w:rsidRDefault="001555EF" w:rsidP="00AF4748">
      <w:pPr>
        <w:pStyle w:val="Heading8"/>
      </w:pPr>
      <w:bookmarkStart w:id="539" w:name="_Toc26621095"/>
      <w:bookmarkStart w:id="540" w:name="_Toc30079907"/>
      <w:r>
        <w:br w:type="page"/>
      </w:r>
      <w:bookmarkEnd w:id="539"/>
      <w:bookmarkEnd w:id="540"/>
    </w:p>
    <w:p w14:paraId="3EC90416" w14:textId="77777777" w:rsidR="00E60AB0" w:rsidRDefault="00E60AB0" w:rsidP="00E60AB0">
      <w:pPr>
        <w:rPr>
          <w:ins w:id="541" w:author="Eutelsat-Rapporteur (v01)" w:date="2021-05-26T03:08:00Z"/>
        </w:rPr>
      </w:pPr>
      <w:bookmarkStart w:id="542" w:name="_Toc66198731"/>
      <w:bookmarkStart w:id="543" w:name="_Toc26621101"/>
      <w:bookmarkStart w:id="544" w:name="_Toc30079913"/>
      <w:bookmarkStart w:id="545" w:name="historyclause"/>
    </w:p>
    <w:p w14:paraId="51D64CC9" w14:textId="02217097" w:rsidR="00E60AB0" w:rsidRDefault="00E60AB0" w:rsidP="00E60AB0">
      <w:pPr>
        <w:jc w:val="center"/>
        <w:rPr>
          <w:color w:val="0070C0"/>
          <w:kern w:val="2"/>
          <w:sz w:val="40"/>
          <w:lang w:eastAsia="zh-CN"/>
        </w:rPr>
      </w:pPr>
      <w:r w:rsidRPr="00506482">
        <w:rPr>
          <w:color w:val="0070C0"/>
          <w:kern w:val="2"/>
          <w:sz w:val="40"/>
          <w:lang w:eastAsia="zh-CN"/>
        </w:rPr>
        <w:t xml:space="preserve">--- Start of text proposal (Section </w:t>
      </w:r>
      <w:r>
        <w:rPr>
          <w:color w:val="0070C0"/>
          <w:kern w:val="2"/>
          <w:sz w:val="40"/>
          <w:lang w:eastAsia="zh-CN"/>
        </w:rPr>
        <w:t>8</w:t>
      </w:r>
      <w:r w:rsidRPr="00506482">
        <w:rPr>
          <w:color w:val="0070C0"/>
          <w:kern w:val="2"/>
          <w:sz w:val="40"/>
          <w:lang w:eastAsia="zh-CN"/>
        </w:rPr>
        <w:t>) ---</w:t>
      </w:r>
    </w:p>
    <w:p w14:paraId="3B6B9A90" w14:textId="77777777" w:rsidR="00E60AB0" w:rsidRDefault="00E60AB0" w:rsidP="00E60AB0">
      <w:pPr>
        <w:pStyle w:val="Heading1"/>
      </w:pPr>
      <w:bookmarkStart w:id="546" w:name="_Toc26621090"/>
      <w:bookmarkStart w:id="547" w:name="_Toc30079902"/>
      <w:bookmarkStart w:id="548" w:name="_Toc70441876"/>
      <w:r>
        <w:t>8</w:t>
      </w:r>
      <w:r>
        <w:tab/>
        <w:t>Recommendations on the way forward</w:t>
      </w:r>
      <w:bookmarkEnd w:id="546"/>
      <w:bookmarkEnd w:id="547"/>
      <w:bookmarkEnd w:id="548"/>
    </w:p>
    <w:p w14:paraId="60C6D156" w14:textId="2C392F1C" w:rsidR="00E60AB0" w:rsidRDefault="00E60AB0" w:rsidP="00E60AB0">
      <w:pPr>
        <w:pStyle w:val="Heading2"/>
      </w:pPr>
      <w:r>
        <w:t>8.2</w:t>
      </w:r>
      <w:r>
        <w:tab/>
        <w:t>Recommendations from RAN2</w:t>
      </w:r>
    </w:p>
    <w:p w14:paraId="1D502651" w14:textId="75F70E3C" w:rsidR="00127661" w:rsidRPr="00D6167B" w:rsidDel="00DD1F86" w:rsidRDefault="00E60AB0" w:rsidP="00127661">
      <w:pPr>
        <w:rPr>
          <w:ins w:id="549" w:author="Eutelsat-Rapporteur (v01)" w:date="2021-05-26T00:48:00Z"/>
          <w:del w:id="550" w:author="Eutelsat-Rapporteur (v04)" w:date="2021-05-26T14:53:00Z"/>
        </w:rPr>
      </w:pPr>
      <w:del w:id="551" w:author="Eutelsat-Rapporteur (v04)" w:date="2021-05-26T14:53:00Z">
        <w:r w:rsidRPr="009552AD" w:rsidDel="00DD1F86">
          <w:delText>TBA</w:delText>
        </w:r>
      </w:del>
    </w:p>
    <w:p w14:paraId="44A51066" w14:textId="77777777" w:rsidR="00DD1F86" w:rsidRPr="00A33D41" w:rsidRDefault="00DD1F86" w:rsidP="00DD1F86">
      <w:pPr>
        <w:pStyle w:val="Heading3"/>
        <w:rPr>
          <w:ins w:id="552" w:author="Eutelsat-Rapporteur (v04)" w:date="2021-05-26T14:53:00Z"/>
        </w:rPr>
      </w:pPr>
      <w:ins w:id="553" w:author="Eutelsat-Rapporteur (v04)" w:date="2021-05-26T14:53:00Z">
        <w:r>
          <w:t>8.2</w:t>
        </w:r>
        <w:r w:rsidRPr="00A33D41">
          <w:t>.1</w:t>
        </w:r>
        <w:r w:rsidRPr="00A33D41">
          <w:tab/>
          <w:t>IoT</w:t>
        </w:r>
        <w:r>
          <w:t xml:space="preserve"> </w:t>
        </w:r>
        <w:r w:rsidRPr="00A33D41">
          <w:t>NTN Architecture</w:t>
        </w:r>
        <w:r>
          <w:t xml:space="preserve"> and general recommendations</w:t>
        </w:r>
      </w:ins>
    </w:p>
    <w:p w14:paraId="0B72F49F" w14:textId="77777777" w:rsidR="00DD1F86" w:rsidRPr="004161AC" w:rsidRDefault="00DD1F86" w:rsidP="00DD1F86">
      <w:pPr>
        <w:rPr>
          <w:ins w:id="554" w:author="Eutelsat-Rapporteur (v04)" w:date="2021-05-26T14:53:00Z"/>
          <w:b/>
          <w:bCs/>
        </w:rPr>
      </w:pPr>
      <w:ins w:id="555" w:author="Eutelsat-Rapporteur (v04)" w:date="2021-05-26T14:53:00Z">
        <w:r>
          <w:rPr>
            <w:b/>
            <w:bCs/>
          </w:rPr>
          <w:t>1)</w:t>
        </w:r>
        <w:r>
          <w:rPr>
            <w:b/>
            <w:bCs/>
          </w:rPr>
          <w:tab/>
        </w:r>
        <w:r w:rsidRPr="004161AC">
          <w:rPr>
            <w:b/>
            <w:bCs/>
          </w:rPr>
          <w:t>IoT NTN</w:t>
        </w:r>
        <w:r>
          <w:rPr>
            <w:b/>
            <w:bCs/>
          </w:rPr>
          <w:t xml:space="preserve"> architecture</w:t>
        </w:r>
        <w:r w:rsidRPr="004161AC">
          <w:rPr>
            <w:b/>
            <w:bCs/>
          </w:rPr>
          <w:t>:</w:t>
        </w:r>
      </w:ins>
    </w:p>
    <w:p w14:paraId="541F29E3" w14:textId="77777777" w:rsidR="00DD1F86" w:rsidRPr="00A33D41" w:rsidRDefault="00DD1F86" w:rsidP="00DD1F86">
      <w:pPr>
        <w:pStyle w:val="B1"/>
        <w:rPr>
          <w:ins w:id="556" w:author="Eutelsat-Rapporteur (v04)" w:date="2021-05-26T14:53:00Z"/>
        </w:rPr>
      </w:pPr>
      <w:ins w:id="557" w:author="Eutelsat-Rapporteur (v04)" w:date="2021-05-26T14:53:00Z">
        <w:r>
          <w:t>-</w:t>
        </w:r>
        <w:r>
          <w:tab/>
        </w:r>
        <w:r w:rsidRPr="00A33D41">
          <w:t xml:space="preserve">IoT NTN connectivity via EPC </w:t>
        </w:r>
        <w:r>
          <w:t>should be</w:t>
        </w:r>
        <w:r w:rsidRPr="00A33D41">
          <w:t xml:space="preserve"> supported.</w:t>
        </w:r>
      </w:ins>
    </w:p>
    <w:p w14:paraId="4A96D729" w14:textId="2D425710" w:rsidR="00DD1F86" w:rsidRPr="00BE3019" w:rsidRDefault="00DD1F86" w:rsidP="00DD1F86">
      <w:pPr>
        <w:pStyle w:val="B1"/>
        <w:rPr>
          <w:ins w:id="558" w:author="Eutelsat-Rapporteur (v04)" w:date="2021-05-26T14:53:00Z"/>
          <w:rFonts w:eastAsia="PMingLiU"/>
          <w:color w:val="0D0D0D"/>
        </w:rPr>
      </w:pPr>
      <w:ins w:id="559" w:author="Eutelsat-Rapporteur (v04)" w:date="2021-05-26T14:53:00Z">
        <w:r>
          <w:rPr>
            <w:rFonts w:eastAsia="PMingLiU"/>
          </w:rPr>
          <w:t>-</w:t>
        </w:r>
        <w:r>
          <w:rPr>
            <w:rFonts w:eastAsia="PMingLiU"/>
          </w:rPr>
          <w:tab/>
        </w:r>
        <w:bookmarkStart w:id="560" w:name="_Hlk72972697"/>
        <w:r w:rsidRPr="00BE3019">
          <w:rPr>
            <w:rFonts w:eastAsia="PMingLiU"/>
          </w:rPr>
          <w:t xml:space="preserve">IoT NTN connectivity via 5GC </w:t>
        </w:r>
      </w:ins>
      <w:ins w:id="561" w:author="Eutelsat-Rapporteur (v08)" w:date="2021-05-27T01:36:00Z">
        <w:r w:rsidR="00305958">
          <w:rPr>
            <w:rFonts w:eastAsia="PMingLiU"/>
          </w:rPr>
          <w:t>can</w:t>
        </w:r>
      </w:ins>
      <w:ins w:id="562" w:author="Eutelsat-Rapporteur (v04)" w:date="2021-05-26T14:53:00Z">
        <w:r>
          <w:rPr>
            <w:rFonts w:eastAsia="PMingLiU"/>
          </w:rPr>
          <w:t xml:space="preserve"> </w:t>
        </w:r>
        <w:r w:rsidRPr="00BE3019">
          <w:rPr>
            <w:rFonts w:eastAsia="PMingLiU"/>
          </w:rPr>
          <w:t>be supported</w:t>
        </w:r>
        <w:bookmarkEnd w:id="560"/>
        <w:r w:rsidRPr="00BE3019">
          <w:rPr>
            <w:rFonts w:eastAsia="PMingLiU"/>
          </w:rPr>
          <w:t>.</w:t>
        </w:r>
      </w:ins>
    </w:p>
    <w:p w14:paraId="17C916BD" w14:textId="77777777" w:rsidR="00DD1F86" w:rsidRPr="004161AC" w:rsidRDefault="00DD1F86" w:rsidP="00DD1F86">
      <w:pPr>
        <w:rPr>
          <w:ins w:id="563" w:author="Eutelsat-Rapporteur (v04)" w:date="2021-05-26T14:53:00Z"/>
          <w:b/>
          <w:bCs/>
        </w:rPr>
      </w:pPr>
      <w:ins w:id="564" w:author="Eutelsat-Rapporteur (v04)" w:date="2021-05-26T14:53:00Z">
        <w:r>
          <w:rPr>
            <w:b/>
            <w:bCs/>
          </w:rPr>
          <w:t>2)</w:t>
        </w:r>
        <w:r>
          <w:rPr>
            <w:b/>
            <w:bCs/>
          </w:rPr>
          <w:tab/>
        </w:r>
        <w:r w:rsidRPr="004161AC">
          <w:rPr>
            <w:b/>
            <w:bCs/>
          </w:rPr>
          <w:t xml:space="preserve">IoT NTN UE </w:t>
        </w:r>
        <w:r>
          <w:rPr>
            <w:b/>
            <w:bCs/>
          </w:rPr>
          <w:t>c</w:t>
        </w:r>
        <w:r w:rsidRPr="004161AC">
          <w:rPr>
            <w:b/>
            <w:bCs/>
          </w:rPr>
          <w:t>apabilities:</w:t>
        </w:r>
      </w:ins>
    </w:p>
    <w:p w14:paraId="187A1825" w14:textId="77777777" w:rsidR="00DD1F86" w:rsidRPr="00A33D41" w:rsidRDefault="00DD1F86" w:rsidP="00DD1F86">
      <w:pPr>
        <w:pStyle w:val="B1"/>
        <w:rPr>
          <w:ins w:id="565" w:author="Eutelsat-Rapporteur (v04)" w:date="2021-05-26T14:53:00Z"/>
        </w:rPr>
      </w:pPr>
      <w:ins w:id="566" w:author="Eutelsat-Rapporteur (v04)" w:date="2021-05-26T14:53:00Z">
        <w:r>
          <w:t>-</w:t>
        </w:r>
        <w:r>
          <w:tab/>
        </w:r>
        <w:r w:rsidRPr="00A33D41">
          <w:t xml:space="preserve">GNSS capability in the UE </w:t>
        </w:r>
        <w:r>
          <w:t xml:space="preserve">should be supported </w:t>
        </w:r>
        <w:r w:rsidRPr="00A33D41">
          <w:t>for both NB-IoT and eMTC devices.</w:t>
        </w:r>
      </w:ins>
    </w:p>
    <w:p w14:paraId="1EFD01DC" w14:textId="77777777" w:rsidR="00DD1F86" w:rsidRPr="00A33D41" w:rsidRDefault="00DD1F86" w:rsidP="00DD1F86">
      <w:pPr>
        <w:pStyle w:val="B1"/>
        <w:rPr>
          <w:ins w:id="567" w:author="Eutelsat-Rapporteur (v04)" w:date="2021-05-26T14:53:00Z"/>
        </w:rPr>
      </w:pPr>
      <w:ins w:id="568" w:author="Eutelsat-Rapporteur (v04)" w:date="2021-05-26T14:53:00Z">
        <w:r>
          <w:t>-</w:t>
        </w:r>
        <w:r>
          <w:tab/>
        </w:r>
        <w:r w:rsidRPr="000C1B5A">
          <w:t xml:space="preserve">Simultaneous GNSS and NTN NB-IoT/eMTC operation is </w:t>
        </w:r>
        <w:r w:rsidRPr="00FB00CB">
          <w:rPr>
            <w:b/>
            <w:bCs/>
          </w:rPr>
          <w:t>not</w:t>
        </w:r>
        <w:r w:rsidRPr="000C1B5A">
          <w:t xml:space="preserve"> assumed</w:t>
        </w:r>
        <w:r w:rsidRPr="00A33D41">
          <w:t>.</w:t>
        </w:r>
      </w:ins>
    </w:p>
    <w:p w14:paraId="6B3D1429" w14:textId="77777777" w:rsidR="00DD1F86" w:rsidRPr="004161AC" w:rsidRDefault="00DD1F86" w:rsidP="00DD1F86">
      <w:pPr>
        <w:rPr>
          <w:ins w:id="569" w:author="Eutelsat-Rapporteur (v04)" w:date="2021-05-26T14:53:00Z"/>
          <w:b/>
          <w:bCs/>
        </w:rPr>
      </w:pPr>
      <w:ins w:id="570" w:author="Eutelsat-Rapporteur (v04)" w:date="2021-05-26T14:53:00Z">
        <w:r>
          <w:rPr>
            <w:b/>
            <w:bCs/>
          </w:rPr>
          <w:t>3)</w:t>
        </w:r>
        <w:r>
          <w:rPr>
            <w:b/>
            <w:bCs/>
          </w:rPr>
          <w:tab/>
        </w:r>
        <w:r w:rsidRPr="004161AC">
          <w:rPr>
            <w:b/>
            <w:bCs/>
          </w:rPr>
          <w:t xml:space="preserve">IoT NTN </w:t>
        </w:r>
        <w:r>
          <w:rPr>
            <w:b/>
            <w:bCs/>
          </w:rPr>
          <w:t>f</w:t>
        </w:r>
        <w:r w:rsidRPr="004161AC">
          <w:rPr>
            <w:b/>
            <w:bCs/>
          </w:rPr>
          <w:t>eatures</w:t>
        </w:r>
      </w:ins>
    </w:p>
    <w:p w14:paraId="213B4E6D" w14:textId="77777777" w:rsidR="00DD1F86" w:rsidRPr="00BE3019" w:rsidRDefault="00DD1F86" w:rsidP="00DD1F86">
      <w:pPr>
        <w:pStyle w:val="B1"/>
        <w:rPr>
          <w:ins w:id="571" w:author="Eutelsat-Rapporteur (v04)" w:date="2021-05-26T14:53:00Z"/>
          <w:rFonts w:eastAsia="PMingLiU"/>
        </w:rPr>
      </w:pPr>
      <w:ins w:id="572" w:author="Eutelsat-Rapporteur (v04)" w:date="2021-05-26T14:53:00Z">
        <w:r>
          <w:rPr>
            <w:rFonts w:eastAsia="PMingLiU"/>
          </w:rPr>
          <w:t>-</w:t>
        </w:r>
        <w:r>
          <w:rPr>
            <w:rFonts w:eastAsia="PMingLiU"/>
          </w:rPr>
          <w:tab/>
          <w:t>A</w:t>
        </w:r>
        <w:r w:rsidRPr="00BE3019">
          <w:rPr>
            <w:rFonts w:eastAsia="PMingLiU"/>
          </w:rPr>
          <w:t>ll</w:t>
        </w:r>
        <w:r w:rsidRPr="00BE3019">
          <w:rPr>
            <w:rFonts w:eastAsia="PMingLiU"/>
            <w:lang w:val="en-US"/>
          </w:rPr>
          <w:t xml:space="preserve"> cellular IoT features specified up to Rel-16 </w:t>
        </w:r>
        <w:r>
          <w:rPr>
            <w:rFonts w:eastAsia="PMingLiU"/>
            <w:lang w:val="en-US"/>
          </w:rPr>
          <w:t>should be</w:t>
        </w:r>
        <w:r w:rsidRPr="00BE3019">
          <w:rPr>
            <w:rFonts w:eastAsia="PMingLiU"/>
            <w:lang w:val="en-US"/>
          </w:rPr>
          <w:t xml:space="preserve"> supported for IoT NTN</w:t>
        </w:r>
        <w:r>
          <w:rPr>
            <w:rFonts w:eastAsia="PMingLiU"/>
            <w:lang w:val="en-US"/>
          </w:rPr>
          <w:t xml:space="preserve">, unless </w:t>
        </w:r>
        <w:r>
          <w:rPr>
            <w:rFonts w:eastAsia="PMingLiU"/>
          </w:rPr>
          <w:t>if the support of a given feature is considered not practical (</w:t>
        </w:r>
        <w:proofErr w:type="gramStart"/>
        <w:r>
          <w:rPr>
            <w:rFonts w:eastAsia="PMingLiU"/>
          </w:rPr>
          <w:t>e.g.</w:t>
        </w:r>
        <w:proofErr w:type="gramEnd"/>
        <w:r>
          <w:rPr>
            <w:rFonts w:eastAsia="PMingLiU"/>
          </w:rPr>
          <w:t xml:space="preserve"> large impact to the specification) during the work item phase</w:t>
        </w:r>
        <w:r>
          <w:rPr>
            <w:rFonts w:eastAsia="PMingLiU"/>
            <w:lang w:val="en-US"/>
          </w:rPr>
          <w:t>.</w:t>
        </w:r>
      </w:ins>
    </w:p>
    <w:p w14:paraId="7B3C63DE" w14:textId="77777777" w:rsidR="00DD1F86" w:rsidRPr="00BE3019" w:rsidRDefault="00DD1F86" w:rsidP="00DD1F86">
      <w:pPr>
        <w:pStyle w:val="B1"/>
        <w:rPr>
          <w:ins w:id="573" w:author="Eutelsat-Rapporteur (v04)" w:date="2021-05-26T14:53:00Z"/>
          <w:rFonts w:eastAsia="PMingLiU"/>
        </w:rPr>
      </w:pPr>
      <w:ins w:id="574" w:author="Eutelsat-Rapporteur (v04)" w:date="2021-05-26T14:53:00Z">
        <w:r>
          <w:rPr>
            <w:rFonts w:eastAsia="PMingLiU"/>
          </w:rPr>
          <w:t>-</w:t>
        </w:r>
        <w:r>
          <w:rPr>
            <w:rFonts w:eastAsia="PMingLiU"/>
          </w:rPr>
          <w:tab/>
          <w:t>B</w:t>
        </w:r>
        <w:r w:rsidRPr="00BE3019">
          <w:rPr>
            <w:rFonts w:eastAsia="PMingLiU"/>
          </w:rPr>
          <w:t xml:space="preserve">oth NB-IoT multi-carrier operation and NB-IoT single-carrier operation </w:t>
        </w:r>
        <w:r>
          <w:rPr>
            <w:rFonts w:eastAsia="PMingLiU"/>
          </w:rPr>
          <w:t xml:space="preserve">should be </w:t>
        </w:r>
        <w:r w:rsidRPr="00BE3019">
          <w:rPr>
            <w:rFonts w:eastAsia="PMingLiU"/>
          </w:rPr>
          <w:t>supported.</w:t>
        </w:r>
      </w:ins>
    </w:p>
    <w:p w14:paraId="56D0254C" w14:textId="77777777" w:rsidR="00DD1F86" w:rsidRPr="00A33D41" w:rsidRDefault="00DD1F86" w:rsidP="00DD1F86">
      <w:pPr>
        <w:pStyle w:val="Heading3"/>
        <w:rPr>
          <w:ins w:id="575" w:author="Eutelsat-Rapporteur (v04)" w:date="2021-05-26T14:53:00Z"/>
        </w:rPr>
      </w:pPr>
      <w:ins w:id="576" w:author="Eutelsat-Rapporteur (v04)" w:date="2021-05-26T14:53:00Z">
        <w:r>
          <w:t>8</w:t>
        </w:r>
        <w:r w:rsidRPr="00A33D41">
          <w:t>.2</w:t>
        </w:r>
        <w:r>
          <w:t>.2</w:t>
        </w:r>
        <w:r w:rsidRPr="00A33D41">
          <w:tab/>
          <w:t>User plane enhancements</w:t>
        </w:r>
      </w:ins>
    </w:p>
    <w:p w14:paraId="0A33B2F3" w14:textId="77777777" w:rsidR="00DD1F86" w:rsidRPr="00A33D41" w:rsidRDefault="00DD1F86" w:rsidP="00DD1F86">
      <w:pPr>
        <w:pStyle w:val="Heading4"/>
        <w:rPr>
          <w:ins w:id="577" w:author="Eutelsat-Rapporteur (v04)" w:date="2021-05-26T14:53:00Z"/>
        </w:rPr>
      </w:pPr>
      <w:ins w:id="578" w:author="Eutelsat-Rapporteur (v04)" w:date="2021-05-26T14:53:00Z">
        <w:r>
          <w:t>8</w:t>
        </w:r>
        <w:r w:rsidRPr="00A33D41">
          <w:t>.2.</w:t>
        </w:r>
        <w:r>
          <w:t>2.</w:t>
        </w:r>
        <w:r w:rsidRPr="00A33D41">
          <w:t>1</w:t>
        </w:r>
        <w:r w:rsidRPr="00A33D41">
          <w:tab/>
          <w:t>MAC</w:t>
        </w:r>
      </w:ins>
    </w:p>
    <w:p w14:paraId="7C64BBB0" w14:textId="77777777" w:rsidR="00DD1F86" w:rsidRPr="0073637D" w:rsidRDefault="00DD1F86" w:rsidP="00DD1F86">
      <w:pPr>
        <w:rPr>
          <w:ins w:id="579" w:author="Eutelsat-Rapporteur (v04)" w:date="2021-05-26T14:53:00Z"/>
          <w:b/>
          <w:bCs/>
        </w:rPr>
      </w:pPr>
      <w:ins w:id="580" w:author="Eutelsat-Rapporteur (v04)" w:date="2021-05-26T14:53:00Z">
        <w:r>
          <w:rPr>
            <w:b/>
            <w:bCs/>
          </w:rPr>
          <w:t>1)</w:t>
        </w:r>
        <w:r>
          <w:rPr>
            <w:b/>
            <w:bCs/>
          </w:rPr>
          <w:tab/>
        </w:r>
        <w:r w:rsidRPr="0073637D">
          <w:rPr>
            <w:b/>
            <w:bCs/>
          </w:rPr>
          <w:t>Random Access</w:t>
        </w:r>
      </w:ins>
    </w:p>
    <w:p w14:paraId="3F813D9B" w14:textId="77777777" w:rsidR="00DD1F86" w:rsidRPr="0073637D" w:rsidRDefault="00DD1F86" w:rsidP="00DD1F86">
      <w:pPr>
        <w:rPr>
          <w:ins w:id="581" w:author="Eutelsat-Rapporteur (v04)" w:date="2021-05-26T14:53:00Z"/>
        </w:rPr>
      </w:pPr>
      <w:ins w:id="582" w:author="Eutelsat-Rapporteur (v04)" w:date="2021-05-26T14:53:00Z">
        <w:r>
          <w:t>1a)</w:t>
        </w:r>
        <w:r>
          <w:tab/>
        </w:r>
        <w:r w:rsidRPr="0073637D">
          <w:t>Enhancement to random access (RA) response window</w:t>
        </w:r>
      </w:ins>
    </w:p>
    <w:p w14:paraId="5C254816" w14:textId="6512CEE3" w:rsidR="00DD1F86" w:rsidRDefault="00DD1F86" w:rsidP="00DD1F86">
      <w:pPr>
        <w:pStyle w:val="B1"/>
        <w:rPr>
          <w:ins w:id="583" w:author="Eutelsat-Rapporteur (v04)" w:date="2021-05-26T14:53:00Z"/>
        </w:rPr>
      </w:pPr>
      <w:ins w:id="584" w:author="Eutelsat-Rapporteur (v04)" w:date="2021-05-26T14:53:00Z">
        <w:r>
          <w:t>-</w:t>
        </w:r>
        <w:r>
          <w:tab/>
        </w:r>
        <w:proofErr w:type="gramStart"/>
        <w:r w:rsidRPr="00A33D41">
          <w:t>Similar to</w:t>
        </w:r>
        <w:proofErr w:type="gramEnd"/>
        <w:r w:rsidRPr="00A33D41">
          <w:t xml:space="preserve"> NR</w:t>
        </w:r>
        <w:r>
          <w:t xml:space="preserve"> </w:t>
        </w:r>
        <w:r w:rsidRPr="00A33D41">
          <w:t xml:space="preserve">NTN [3], </w:t>
        </w:r>
        <w:r>
          <w:t>an</w:t>
        </w:r>
        <w:r w:rsidRPr="00A33D41">
          <w:t xml:space="preserve"> offset </w:t>
        </w:r>
        <w:r>
          <w:t xml:space="preserve">should be used </w:t>
        </w:r>
        <w:r w:rsidRPr="00A33D41">
          <w:t>to delay the start of the RA Response window for IoT</w:t>
        </w:r>
        <w:r>
          <w:t xml:space="preserve"> </w:t>
        </w:r>
        <w:r w:rsidRPr="00A33D41">
          <w:t>NTN [10].</w:t>
        </w:r>
      </w:ins>
    </w:p>
    <w:p w14:paraId="1D4B5999" w14:textId="77777777" w:rsidR="00DD1F86" w:rsidRPr="00A33D41" w:rsidRDefault="00DD1F86" w:rsidP="00DD1F86">
      <w:pPr>
        <w:pStyle w:val="NO"/>
        <w:rPr>
          <w:ins w:id="585" w:author="Eutelsat-Rapporteur (v04)" w:date="2021-05-26T14:53:00Z"/>
        </w:rPr>
      </w:pPr>
      <w:ins w:id="586" w:author="Eutelsat-Rapporteur (v04)" w:date="2021-05-26T14:53:00Z">
        <w:r>
          <w:t>NOTE:</w:t>
        </w:r>
        <w:r>
          <w:tab/>
          <w:t>I</w:t>
        </w:r>
        <w:r w:rsidRPr="00A33D41">
          <w:t xml:space="preserve">f the start of the </w:t>
        </w:r>
        <w:r w:rsidRPr="00E86A2C">
          <w:rPr>
            <w:i/>
            <w:iCs/>
          </w:rPr>
          <w:t>ra-ResponseWindow</w:t>
        </w:r>
        <w:r w:rsidRPr="00A33D41">
          <w:t xml:space="preserve"> is accurately compensated and no extension of repetition is required, there is no need to extend the </w:t>
        </w:r>
        <w:r w:rsidRPr="00E86A2C">
          <w:rPr>
            <w:i/>
            <w:iCs/>
          </w:rPr>
          <w:t>ra-ResponseWindowSize</w:t>
        </w:r>
        <w:r w:rsidRPr="00A33D41">
          <w:t xml:space="preserve"> for IoT NTN.</w:t>
        </w:r>
      </w:ins>
    </w:p>
    <w:p w14:paraId="6EB901BE" w14:textId="77777777" w:rsidR="00DD1F86" w:rsidRPr="0073637D" w:rsidRDefault="00DD1F86" w:rsidP="00DD1F86">
      <w:pPr>
        <w:keepLines/>
        <w:rPr>
          <w:ins w:id="587" w:author="Eutelsat-Rapporteur (v04)" w:date="2021-05-26T14:53:00Z"/>
          <w:color w:val="0D0D0D"/>
        </w:rPr>
      </w:pPr>
      <w:ins w:id="588" w:author="Eutelsat-Rapporteur (v04)" w:date="2021-05-26T14:53:00Z">
        <w:r>
          <w:rPr>
            <w:color w:val="0D0D0D"/>
          </w:rPr>
          <w:t>1b</w:t>
        </w:r>
        <w:r w:rsidRPr="0073637D">
          <w:rPr>
            <w:color w:val="0D0D0D"/>
          </w:rPr>
          <w:t>)</w:t>
        </w:r>
        <w:r>
          <w:rPr>
            <w:color w:val="0D0D0D"/>
          </w:rPr>
          <w:tab/>
        </w:r>
        <w:r w:rsidRPr="0073637D">
          <w:rPr>
            <w:color w:val="0D0D0D"/>
          </w:rPr>
          <w:t>Enhancement to contention resolution timer</w:t>
        </w:r>
      </w:ins>
    </w:p>
    <w:p w14:paraId="4A84DAF2" w14:textId="77777777" w:rsidR="00DD1F86" w:rsidRPr="00A33D41" w:rsidRDefault="00DD1F86" w:rsidP="00DD1F86">
      <w:pPr>
        <w:pStyle w:val="B1"/>
        <w:rPr>
          <w:ins w:id="589" w:author="Eutelsat-Rapporteur (v04)" w:date="2021-05-26T14:53:00Z"/>
        </w:rPr>
      </w:pPr>
      <w:ins w:id="590" w:author="Eutelsat-Rapporteur (v04)" w:date="2021-05-26T14:53:00Z">
        <w:r>
          <w:t>-</w:t>
        </w:r>
        <w:r>
          <w:tab/>
        </w:r>
        <w:r w:rsidRPr="00A33D41">
          <w:t>Similar to NR</w:t>
        </w:r>
        <w:r>
          <w:t xml:space="preserve"> </w:t>
        </w:r>
        <w:r w:rsidRPr="00A33D41">
          <w:t xml:space="preserve">NTN [3], an offset </w:t>
        </w:r>
        <w:r>
          <w:t xml:space="preserve">should be introduced </w:t>
        </w:r>
        <w:r w:rsidRPr="00A33D41">
          <w:t xml:space="preserve">to delay the start of the </w:t>
        </w:r>
        <w:r w:rsidRPr="00A33D41">
          <w:rPr>
            <w:i/>
            <w:color w:val="171717"/>
          </w:rPr>
          <w:t>mac-ContentionResolutionTimer</w:t>
        </w:r>
        <w:r w:rsidRPr="00A33D41">
          <w:t xml:space="preserve"> for IoT</w:t>
        </w:r>
        <w:r>
          <w:t xml:space="preserve"> </w:t>
        </w:r>
        <w:r w:rsidRPr="00A33D41">
          <w:t>NTN [10].</w:t>
        </w:r>
      </w:ins>
    </w:p>
    <w:p w14:paraId="65D058BE" w14:textId="77777777" w:rsidR="00DD1F86" w:rsidRPr="00E86A2C" w:rsidRDefault="00DD1F86" w:rsidP="00DD1F86">
      <w:pPr>
        <w:rPr>
          <w:ins w:id="591" w:author="Eutelsat-Rapporteur (v04)" w:date="2021-05-26T14:53:00Z"/>
          <w:b/>
          <w:bCs/>
        </w:rPr>
      </w:pPr>
      <w:ins w:id="592" w:author="Eutelsat-Rapporteur (v04)" w:date="2021-05-26T14:53:00Z">
        <w:r>
          <w:rPr>
            <w:b/>
            <w:bCs/>
          </w:rPr>
          <w:t>2)</w:t>
        </w:r>
        <w:r>
          <w:rPr>
            <w:b/>
            <w:bCs/>
          </w:rPr>
          <w:tab/>
        </w:r>
        <w:r w:rsidRPr="00E86A2C">
          <w:rPr>
            <w:b/>
            <w:bCs/>
          </w:rPr>
          <w:t>Discontinuous Reception (DRX)</w:t>
        </w:r>
      </w:ins>
    </w:p>
    <w:p w14:paraId="04E96145" w14:textId="77777777" w:rsidR="00DD1F86" w:rsidRPr="00A33D41" w:rsidRDefault="00DD1F86" w:rsidP="00DD1F86">
      <w:pPr>
        <w:pStyle w:val="B1"/>
        <w:rPr>
          <w:ins w:id="593" w:author="Eutelsat-Rapporteur (v04)" w:date="2021-05-26T14:53:00Z"/>
        </w:rPr>
      </w:pPr>
      <w:ins w:id="594" w:author="Eutelsat-Rapporteur (v04)" w:date="2021-05-26T14:53:00Z">
        <w:r>
          <w:t>-</w:t>
        </w:r>
        <w:r>
          <w:tab/>
          <w:t>T</w:t>
        </w:r>
        <w:r w:rsidRPr="00A33D41">
          <w:t>he same solutions for the start of DL HARQ RTT Timer and UL HARQ RTT Timer can be reused as a baseline to support IoT</w:t>
        </w:r>
        <w:r>
          <w:t xml:space="preserve"> </w:t>
        </w:r>
        <w:r w:rsidRPr="00A33D41">
          <w:t>NTN [10]</w:t>
        </w:r>
        <w:r>
          <w:t xml:space="preserve"> </w:t>
        </w:r>
        <w:r w:rsidRPr="00A33D41">
          <w:t xml:space="preserve">as </w:t>
        </w:r>
        <w:r>
          <w:t xml:space="preserve">for </w:t>
        </w:r>
        <w:r w:rsidRPr="00A33D41">
          <w:t>NR</w:t>
        </w:r>
        <w:r>
          <w:t xml:space="preserve"> </w:t>
        </w:r>
        <w:r w:rsidRPr="00A33D41">
          <w:t>NTN.</w:t>
        </w:r>
      </w:ins>
    </w:p>
    <w:p w14:paraId="08454B4B" w14:textId="77777777" w:rsidR="00DD1F86" w:rsidRPr="00E86A2C" w:rsidRDefault="00DD1F86" w:rsidP="00DD1F86">
      <w:pPr>
        <w:rPr>
          <w:ins w:id="595" w:author="Eutelsat-Rapporteur (v04)" w:date="2021-05-26T14:53:00Z"/>
          <w:b/>
          <w:bCs/>
        </w:rPr>
      </w:pPr>
      <w:ins w:id="596" w:author="Eutelsat-Rapporteur (v04)" w:date="2021-05-26T14:53:00Z">
        <w:r>
          <w:rPr>
            <w:b/>
            <w:bCs/>
          </w:rPr>
          <w:t>3)</w:t>
        </w:r>
        <w:r>
          <w:rPr>
            <w:b/>
            <w:bCs/>
          </w:rPr>
          <w:tab/>
        </w:r>
        <w:r w:rsidRPr="00E86A2C">
          <w:rPr>
            <w:b/>
            <w:bCs/>
          </w:rPr>
          <w:t>Scheduling Request</w:t>
        </w:r>
      </w:ins>
    </w:p>
    <w:p w14:paraId="65662AB3" w14:textId="77777777" w:rsidR="00DD1F86" w:rsidRPr="001538A8" w:rsidRDefault="00DD1F86" w:rsidP="00DD1F86">
      <w:pPr>
        <w:pStyle w:val="B1"/>
        <w:rPr>
          <w:ins w:id="597" w:author="Eutelsat-Rapporteur (v04)" w:date="2021-05-26T14:53:00Z"/>
          <w:rFonts w:eastAsia="PMingLiU"/>
        </w:rPr>
      </w:pPr>
      <w:ins w:id="598" w:author="Eutelsat-Rapporteur (v04)" w:date="2021-05-26T14:53:00Z">
        <w:r>
          <w:rPr>
            <w:rFonts w:eastAsia="PMingLiU"/>
            <w:lang w:eastAsia="ja-JP"/>
          </w:rPr>
          <w:t>-</w:t>
        </w:r>
        <w:r>
          <w:rPr>
            <w:rFonts w:eastAsia="PMingLiU"/>
            <w:lang w:eastAsia="ja-JP"/>
          </w:rPr>
          <w:tab/>
        </w:r>
        <w:r w:rsidRPr="001538A8">
          <w:rPr>
            <w:rFonts w:eastAsia="PMingLiU"/>
            <w:lang w:eastAsia="ja-JP"/>
          </w:rPr>
          <w:t xml:space="preserve">The </w:t>
        </w:r>
        <w:r w:rsidRPr="001538A8">
          <w:rPr>
            <w:rFonts w:eastAsia="PMingLiU"/>
            <w:i/>
            <w:iCs/>
            <w:lang w:eastAsia="ja-JP"/>
          </w:rPr>
          <w:t>sr-ProhibitTimer</w:t>
        </w:r>
        <w:r w:rsidRPr="001538A8">
          <w:rPr>
            <w:rFonts w:eastAsia="PMingLiU"/>
            <w:lang w:eastAsia="ja-JP"/>
          </w:rPr>
          <w:t xml:space="preserve"> </w:t>
        </w:r>
        <w:r>
          <w:rPr>
            <w:rFonts w:eastAsia="PMingLiU"/>
            <w:lang w:eastAsia="ja-JP"/>
          </w:rPr>
          <w:t>should</w:t>
        </w:r>
        <w:r w:rsidRPr="001538A8">
          <w:rPr>
            <w:rFonts w:eastAsia="PMingLiU"/>
            <w:lang w:eastAsia="ja-JP"/>
          </w:rPr>
          <w:t xml:space="preserve"> be modified for including larger values to support IoT NTN. Alignment to NR NTN can be considered.</w:t>
        </w:r>
      </w:ins>
    </w:p>
    <w:p w14:paraId="1B81068C" w14:textId="77777777" w:rsidR="00DD1F86" w:rsidRPr="00E86A2C" w:rsidRDefault="00DD1F86" w:rsidP="00DD1F86">
      <w:pPr>
        <w:rPr>
          <w:ins w:id="599" w:author="Eutelsat-Rapporteur (v04)" w:date="2021-05-26T14:53:00Z"/>
          <w:b/>
          <w:bCs/>
        </w:rPr>
      </w:pPr>
      <w:ins w:id="600" w:author="Eutelsat-Rapporteur (v04)" w:date="2021-05-26T14:53:00Z">
        <w:r>
          <w:rPr>
            <w:b/>
            <w:bCs/>
          </w:rPr>
          <w:t>4)</w:t>
        </w:r>
        <w:r>
          <w:rPr>
            <w:b/>
            <w:bCs/>
          </w:rPr>
          <w:tab/>
        </w:r>
        <w:r w:rsidRPr="00E86A2C">
          <w:rPr>
            <w:b/>
            <w:bCs/>
          </w:rPr>
          <w:t>HARQ</w:t>
        </w:r>
      </w:ins>
    </w:p>
    <w:p w14:paraId="3FE4E374" w14:textId="77777777" w:rsidR="00DD1F86" w:rsidRPr="00B7168F" w:rsidRDefault="00DD1F86" w:rsidP="00DD1F86">
      <w:pPr>
        <w:pStyle w:val="NO"/>
        <w:rPr>
          <w:ins w:id="601" w:author="Eutelsat-Rapporteur (v04)" w:date="2021-05-26T14:53:00Z"/>
          <w:rFonts w:eastAsia="PMingLiU"/>
        </w:rPr>
      </w:pPr>
      <w:ins w:id="602" w:author="Eutelsat-Rapporteur (v04)" w:date="2021-05-26T14:53:00Z">
        <w:r w:rsidRPr="00B7168F">
          <w:rPr>
            <w:rFonts w:eastAsia="PMingLiU"/>
          </w:rPr>
          <w:t>NOTE:</w:t>
        </w:r>
        <w:r w:rsidRPr="00B7168F">
          <w:rPr>
            <w:rFonts w:eastAsia="PMingLiU"/>
          </w:rPr>
          <w:tab/>
        </w:r>
        <w:r w:rsidRPr="009A2F14">
          <w:t>The details of MAC (</w:t>
        </w:r>
        <w:r>
          <w:t xml:space="preserve">TS </w:t>
        </w:r>
        <w:r w:rsidRPr="009A2F14">
          <w:t>36.321) specification changes and other</w:t>
        </w:r>
        <w:r>
          <w:t xml:space="preserve"> signalling aspects of HARQ will</w:t>
        </w:r>
        <w:r w:rsidRPr="009A2F14">
          <w:t xml:space="preserve"> </w:t>
        </w:r>
        <w:r>
          <w:t>be discussed in the Work Item phase</w:t>
        </w:r>
        <w:r w:rsidRPr="00B7168F">
          <w:rPr>
            <w:rFonts w:eastAsia="PMingLiU"/>
          </w:rPr>
          <w:t>.</w:t>
        </w:r>
      </w:ins>
    </w:p>
    <w:p w14:paraId="4AF6B4A1" w14:textId="77777777" w:rsidR="00DD1F86" w:rsidRPr="00E86A2C" w:rsidRDefault="00DD1F86" w:rsidP="00DD1F86">
      <w:pPr>
        <w:rPr>
          <w:ins w:id="603" w:author="Eutelsat-Rapporteur (v04)" w:date="2021-05-26T14:53:00Z"/>
          <w:b/>
          <w:bCs/>
        </w:rPr>
      </w:pPr>
      <w:ins w:id="604" w:author="Eutelsat-Rapporteur (v04)" w:date="2021-05-26T14:53:00Z">
        <w:r>
          <w:rPr>
            <w:b/>
            <w:bCs/>
          </w:rPr>
          <w:t>5)</w:t>
        </w:r>
        <w:r>
          <w:rPr>
            <w:b/>
            <w:bCs/>
          </w:rPr>
          <w:tab/>
        </w:r>
        <w:r w:rsidRPr="00E86A2C">
          <w:rPr>
            <w:b/>
            <w:bCs/>
          </w:rPr>
          <w:t>Uplink scheduling</w:t>
        </w:r>
      </w:ins>
    </w:p>
    <w:p w14:paraId="757C5602" w14:textId="61799429" w:rsidR="00DD1F86" w:rsidRDefault="00DD1F86" w:rsidP="00DD1F86">
      <w:pPr>
        <w:pStyle w:val="B1"/>
        <w:rPr>
          <w:ins w:id="605" w:author="Eutelsat-Rapporteur (v04)" w:date="2021-05-26T14:53:00Z"/>
          <w:lang w:eastAsia="ja-JP"/>
        </w:rPr>
      </w:pPr>
      <w:ins w:id="606" w:author="Eutelsat-Rapporteur (v04)" w:date="2021-05-26T14:53:00Z">
        <w:r>
          <w:rPr>
            <w:lang w:eastAsia="ja-JP"/>
          </w:rPr>
          <w:lastRenderedPageBreak/>
          <w:t>-</w:t>
        </w:r>
        <w:r>
          <w:rPr>
            <w:lang w:eastAsia="ja-JP"/>
          </w:rPr>
          <w:tab/>
          <w:t>S</w:t>
        </w:r>
        <w:r w:rsidRPr="00A33D41">
          <w:rPr>
            <w:lang w:eastAsia="ja-JP"/>
          </w:rPr>
          <w:t>cheduling enhancements for delay reduction</w:t>
        </w:r>
      </w:ins>
      <w:ins w:id="607" w:author="Eutelsat-Rapporteur (v08)" w:date="2021-05-27T00:31:00Z">
        <w:r w:rsidR="00D838F2">
          <w:rPr>
            <w:lang w:eastAsia="ja-JP"/>
          </w:rPr>
          <w:t xml:space="preserve"> </w:t>
        </w:r>
        <w:proofErr w:type="gramStart"/>
        <w:r w:rsidR="00D838F2">
          <w:rPr>
            <w:lang w:eastAsia="ja-JP"/>
          </w:rPr>
          <w:t>is</w:t>
        </w:r>
      </w:ins>
      <w:proofErr w:type="gramEnd"/>
      <w:ins w:id="608" w:author="Eutelsat-Rapporteur (v04)" w:date="2021-05-26T14:53:00Z">
        <w:r w:rsidRPr="00A33D41">
          <w:rPr>
            <w:lang w:eastAsia="ja-JP"/>
          </w:rPr>
          <w:t xml:space="preserve"> </w:t>
        </w:r>
        <w:r w:rsidRPr="006124AB">
          <w:rPr>
            <w:b/>
            <w:bCs/>
            <w:lang w:eastAsia="ja-JP"/>
          </w:rPr>
          <w:t>not</w:t>
        </w:r>
        <w:r w:rsidRPr="00A33D41">
          <w:rPr>
            <w:lang w:eastAsia="ja-JP"/>
          </w:rPr>
          <w:t xml:space="preserve"> </w:t>
        </w:r>
        <w:r>
          <w:rPr>
            <w:lang w:eastAsia="ja-JP"/>
          </w:rPr>
          <w:t xml:space="preserve">be </w:t>
        </w:r>
        <w:r w:rsidRPr="00A33D41">
          <w:rPr>
            <w:lang w:eastAsia="ja-JP"/>
          </w:rPr>
          <w:t xml:space="preserve">needed </w:t>
        </w:r>
        <w:r>
          <w:rPr>
            <w:lang w:eastAsia="ja-JP"/>
          </w:rPr>
          <w:t xml:space="preserve">in IoT NTN at least </w:t>
        </w:r>
        <w:r w:rsidRPr="00A33D41">
          <w:rPr>
            <w:lang w:eastAsia="ja-JP"/>
          </w:rPr>
          <w:t>for NB-IoT NTN as latency is not a critical performance requirement for IoT devices</w:t>
        </w:r>
        <w:r w:rsidRPr="00A33D41">
          <w:t xml:space="preserve"> [10]</w:t>
        </w:r>
        <w:r>
          <w:rPr>
            <w:lang w:eastAsia="ja-JP"/>
          </w:rPr>
          <w:t>.</w:t>
        </w:r>
      </w:ins>
    </w:p>
    <w:p w14:paraId="3DFC7C8B" w14:textId="77777777" w:rsidR="00DD1F86" w:rsidRPr="00484C99" w:rsidRDefault="00DD1F86" w:rsidP="00DD1F86">
      <w:pPr>
        <w:rPr>
          <w:ins w:id="609" w:author="Eutelsat-Rapporteur (v04)" w:date="2021-05-26T14:53:00Z"/>
          <w:b/>
          <w:bCs/>
        </w:rPr>
      </w:pPr>
      <w:ins w:id="610" w:author="Eutelsat-Rapporteur (v04)" w:date="2021-05-26T14:53:00Z">
        <w:r>
          <w:rPr>
            <w:b/>
            <w:bCs/>
          </w:rPr>
          <w:t>6)</w:t>
        </w:r>
        <w:r>
          <w:rPr>
            <w:b/>
            <w:bCs/>
          </w:rPr>
          <w:tab/>
        </w:r>
        <w:r w:rsidRPr="00484C99">
          <w:rPr>
            <w:b/>
            <w:bCs/>
          </w:rPr>
          <w:t>Preconfigured Uplink Resource</w:t>
        </w:r>
      </w:ins>
    </w:p>
    <w:p w14:paraId="1A42B70A" w14:textId="77777777" w:rsidR="00DD1F86" w:rsidRDefault="00DD1F86" w:rsidP="00DD1F86">
      <w:pPr>
        <w:pStyle w:val="B1"/>
        <w:rPr>
          <w:ins w:id="611" w:author="Eutelsat-Rapporteur (v04)" w:date="2021-05-26T14:53:00Z"/>
        </w:rPr>
      </w:pPr>
      <w:ins w:id="612" w:author="Eutelsat-Rapporteur (v04)" w:date="2021-05-26T14:53:00Z">
        <w:r>
          <w:t>-</w:t>
        </w:r>
        <w:r>
          <w:tab/>
          <w:t xml:space="preserve">An </w:t>
        </w:r>
        <w:r w:rsidRPr="005C71C4">
          <w:t xml:space="preserve">offset </w:t>
        </w:r>
        <w:r>
          <w:t xml:space="preserve">can be added </w:t>
        </w:r>
        <w:r w:rsidRPr="005C71C4">
          <w:t xml:space="preserve">to the start of </w:t>
        </w:r>
        <w:r>
          <w:t xml:space="preserve">the </w:t>
        </w:r>
        <w:r w:rsidRPr="00F95013">
          <w:rPr>
            <w:i/>
            <w:iCs/>
          </w:rPr>
          <w:t>pur-ResponseWindowTimer</w:t>
        </w:r>
        <w:r w:rsidRPr="005C71C4">
          <w:t xml:space="preserve">. </w:t>
        </w:r>
      </w:ins>
    </w:p>
    <w:p w14:paraId="0C74CC9C" w14:textId="77777777" w:rsidR="00DD1F86" w:rsidRDefault="00DD1F86" w:rsidP="00DD1F86">
      <w:pPr>
        <w:pStyle w:val="NO"/>
        <w:rPr>
          <w:ins w:id="613" w:author="Eutelsat-Rapporteur (v04)" w:date="2021-05-26T14:53:00Z"/>
        </w:rPr>
      </w:pPr>
      <w:ins w:id="614" w:author="Eutelsat-Rapporteur (v04)" w:date="2021-05-26T14:53:00Z">
        <w:r w:rsidRPr="00B7168F">
          <w:rPr>
            <w:rFonts w:eastAsia="PMingLiU"/>
          </w:rPr>
          <w:t>NOTE:</w:t>
        </w:r>
        <w:r w:rsidRPr="00B7168F">
          <w:rPr>
            <w:rFonts w:eastAsia="PMingLiU"/>
          </w:rPr>
          <w:tab/>
        </w:r>
        <w:r w:rsidRPr="005C71C4">
          <w:t xml:space="preserve">If the start of the </w:t>
        </w:r>
        <w:r w:rsidRPr="00F95013">
          <w:rPr>
            <w:i/>
            <w:iCs/>
          </w:rPr>
          <w:t xml:space="preserve">pur-ResponseWindowTimer </w:t>
        </w:r>
        <w:r w:rsidRPr="005C71C4">
          <w:t xml:space="preserve">is accurately compensated by UE-gNB RTT, there is no need to extend </w:t>
        </w:r>
        <w:r>
          <w:t>the</w:t>
        </w:r>
        <w:r w:rsidRPr="00F95013">
          <w:rPr>
            <w:i/>
            <w:iCs/>
          </w:rPr>
          <w:t xml:space="preserve"> pur-ResponseWindowTimer </w:t>
        </w:r>
        <w:r w:rsidRPr="005C71C4">
          <w:t>value range</w:t>
        </w:r>
        <w:r>
          <w:t>.</w:t>
        </w:r>
      </w:ins>
    </w:p>
    <w:p w14:paraId="77DA2534" w14:textId="77777777" w:rsidR="00DD1F86" w:rsidRPr="00A33D41" w:rsidRDefault="00DD1F86" w:rsidP="00DD1F86">
      <w:pPr>
        <w:pStyle w:val="Heading4"/>
        <w:rPr>
          <w:ins w:id="615" w:author="Eutelsat-Rapporteur (v04)" w:date="2021-05-26T14:53:00Z"/>
        </w:rPr>
      </w:pPr>
      <w:ins w:id="616" w:author="Eutelsat-Rapporteur (v04)" w:date="2021-05-26T14:53:00Z">
        <w:r>
          <w:t>8</w:t>
        </w:r>
        <w:r w:rsidRPr="00A33D41">
          <w:t>.2.2.2</w:t>
        </w:r>
        <w:r w:rsidRPr="00A33D41">
          <w:tab/>
          <w:t>RLC</w:t>
        </w:r>
      </w:ins>
    </w:p>
    <w:p w14:paraId="06D2465D" w14:textId="77777777" w:rsidR="00DD1F86" w:rsidRPr="006124AB" w:rsidRDefault="00DD1F86" w:rsidP="00DD1F86">
      <w:pPr>
        <w:rPr>
          <w:ins w:id="617" w:author="Eutelsat-Rapporteur (v04)" w:date="2021-05-26T14:53:00Z"/>
          <w:b/>
          <w:bCs/>
        </w:rPr>
      </w:pPr>
      <w:ins w:id="618" w:author="Eutelsat-Rapporteur (v04)" w:date="2021-05-26T14:53:00Z">
        <w:r w:rsidRPr="006124AB">
          <w:rPr>
            <w:b/>
            <w:bCs/>
          </w:rPr>
          <w:t>1</w:t>
        </w:r>
        <w:r>
          <w:rPr>
            <w:b/>
            <w:bCs/>
          </w:rPr>
          <w:t>)</w:t>
        </w:r>
        <w:r w:rsidRPr="006124AB">
          <w:rPr>
            <w:b/>
            <w:bCs/>
          </w:rPr>
          <w:tab/>
          <w:t>Reordering timer</w:t>
        </w:r>
      </w:ins>
    </w:p>
    <w:p w14:paraId="4BE204AC" w14:textId="77777777" w:rsidR="00DD1F86" w:rsidRPr="00996442" w:rsidRDefault="00DD1F86" w:rsidP="00DD1F86">
      <w:pPr>
        <w:pStyle w:val="B1"/>
        <w:rPr>
          <w:ins w:id="619" w:author="Eutelsat-Rapporteur (v04)" w:date="2021-05-26T14:53:00Z"/>
        </w:rPr>
      </w:pPr>
      <w:ins w:id="620" w:author="Eutelsat-Rapporteur (v04)" w:date="2021-05-26T14:53:00Z">
        <w:r>
          <w:t>-</w:t>
        </w:r>
        <w:r>
          <w:tab/>
        </w:r>
        <w:r w:rsidRPr="00996442">
          <w:t xml:space="preserve">The value range of the RLC </w:t>
        </w:r>
        <w:r w:rsidRPr="00996442">
          <w:rPr>
            <w:i/>
          </w:rPr>
          <w:t>t-Reordering</w:t>
        </w:r>
        <w:r w:rsidRPr="00996442">
          <w:t xml:space="preserve"> timer </w:t>
        </w:r>
        <w:r>
          <w:t>should</w:t>
        </w:r>
        <w:r w:rsidRPr="00996442">
          <w:t xml:space="preserve"> be extended to support IoT NTN. </w:t>
        </w:r>
      </w:ins>
    </w:p>
    <w:p w14:paraId="38DA1EBD" w14:textId="77777777" w:rsidR="00DD1F86" w:rsidRPr="006124AB" w:rsidRDefault="00DD1F86" w:rsidP="00DD1F86">
      <w:pPr>
        <w:rPr>
          <w:ins w:id="621" w:author="Eutelsat-Rapporteur (v04)" w:date="2021-05-26T14:53:00Z"/>
          <w:b/>
          <w:bCs/>
        </w:rPr>
      </w:pPr>
      <w:ins w:id="622" w:author="Eutelsat-Rapporteur (v04)" w:date="2021-05-26T14:53:00Z">
        <w:r w:rsidRPr="006124AB">
          <w:rPr>
            <w:b/>
            <w:bCs/>
          </w:rPr>
          <w:t>2</w:t>
        </w:r>
        <w:r>
          <w:rPr>
            <w:b/>
            <w:bCs/>
          </w:rPr>
          <w:t>)</w:t>
        </w:r>
        <w:r w:rsidRPr="006124AB">
          <w:rPr>
            <w:b/>
            <w:bCs/>
          </w:rPr>
          <w:tab/>
          <w:t>RLC Sequence Numbers</w:t>
        </w:r>
      </w:ins>
    </w:p>
    <w:p w14:paraId="22DA13DA" w14:textId="77777777" w:rsidR="00DD1F86" w:rsidRPr="00A33D41" w:rsidRDefault="00DD1F86" w:rsidP="00DD1F86">
      <w:pPr>
        <w:pStyle w:val="B1"/>
        <w:rPr>
          <w:ins w:id="623" w:author="Eutelsat-Rapporteur (v04)" w:date="2021-05-26T14:53:00Z"/>
        </w:rPr>
      </w:pPr>
      <w:ins w:id="624" w:author="Eutelsat-Rapporteur (v04)" w:date="2021-05-26T14:53:00Z">
        <w:r>
          <w:t>-</w:t>
        </w:r>
        <w:r>
          <w:tab/>
        </w:r>
        <w:r w:rsidRPr="00A33D41">
          <w:t>As the data rates for IoT</w:t>
        </w:r>
        <w:r>
          <w:t xml:space="preserve"> </w:t>
        </w:r>
        <w:r w:rsidRPr="00A33D41">
          <w:t>NTN are significantly lower than NR</w:t>
        </w:r>
        <w:r>
          <w:t xml:space="preserve"> </w:t>
        </w:r>
        <w:r w:rsidRPr="00A33D41">
          <w:t xml:space="preserve">NTN, there is </w:t>
        </w:r>
        <w:r w:rsidRPr="00FB00CB">
          <w:rPr>
            <w:b/>
            <w:bCs/>
          </w:rPr>
          <w:t>no</w:t>
        </w:r>
        <w:r w:rsidRPr="00A33D41">
          <w:t xml:space="preserve"> need to extend the RLC SN </w:t>
        </w:r>
        <w:r>
          <w:t>size</w:t>
        </w:r>
        <w:r w:rsidRPr="00A33D41">
          <w:t xml:space="preserve"> for IoT</w:t>
        </w:r>
        <w:r>
          <w:t xml:space="preserve"> </w:t>
        </w:r>
        <w:r w:rsidRPr="00A33D41">
          <w:t>NTN.</w:t>
        </w:r>
      </w:ins>
    </w:p>
    <w:p w14:paraId="233847D9" w14:textId="77777777" w:rsidR="00DD1F86" w:rsidRPr="00A33D41" w:rsidRDefault="00DD1F86" w:rsidP="00DD1F86">
      <w:pPr>
        <w:pStyle w:val="Heading4"/>
        <w:rPr>
          <w:ins w:id="625" w:author="Eutelsat-Rapporteur (v04)" w:date="2021-05-26T14:53:00Z"/>
        </w:rPr>
      </w:pPr>
      <w:ins w:id="626" w:author="Eutelsat-Rapporteur (v04)" w:date="2021-05-26T14:53:00Z">
        <w:r>
          <w:t>8</w:t>
        </w:r>
        <w:r w:rsidRPr="00A33D41">
          <w:t>.2.2.3</w:t>
        </w:r>
        <w:r w:rsidRPr="00A33D41">
          <w:tab/>
          <w:t>PDCP</w:t>
        </w:r>
      </w:ins>
    </w:p>
    <w:p w14:paraId="41290568" w14:textId="77777777" w:rsidR="00DD1F86" w:rsidRPr="00FB00CB" w:rsidRDefault="00DD1F86" w:rsidP="00DD1F86">
      <w:pPr>
        <w:rPr>
          <w:ins w:id="627" w:author="Eutelsat-Rapporteur (v04)" w:date="2021-05-26T14:53:00Z"/>
          <w:b/>
          <w:bCs/>
        </w:rPr>
      </w:pPr>
      <w:ins w:id="628" w:author="Eutelsat-Rapporteur (v04)" w:date="2021-05-26T14:53:00Z">
        <w:r w:rsidRPr="00FB00CB">
          <w:rPr>
            <w:b/>
            <w:bCs/>
          </w:rPr>
          <w:t>1</w:t>
        </w:r>
        <w:r>
          <w:rPr>
            <w:b/>
            <w:bCs/>
          </w:rPr>
          <w:t>)</w:t>
        </w:r>
        <w:r w:rsidRPr="00FB00CB">
          <w:rPr>
            <w:b/>
            <w:bCs/>
          </w:rPr>
          <w:tab/>
        </w:r>
        <w:r>
          <w:rPr>
            <w:b/>
            <w:bCs/>
          </w:rPr>
          <w:t xml:space="preserve">PDCP </w:t>
        </w:r>
        <w:r w:rsidRPr="00FB00CB">
          <w:rPr>
            <w:b/>
            <w:bCs/>
          </w:rPr>
          <w:t>Discard timer</w:t>
        </w:r>
      </w:ins>
    </w:p>
    <w:p w14:paraId="5DC13BC0" w14:textId="6C37618F" w:rsidR="00DD1F86" w:rsidRPr="00B7168F" w:rsidRDefault="00DD1F86" w:rsidP="00DD1F86">
      <w:pPr>
        <w:pStyle w:val="NO"/>
        <w:rPr>
          <w:ins w:id="629" w:author="Eutelsat-Rapporteur (v04)" w:date="2021-05-26T14:53:00Z"/>
          <w:rFonts w:eastAsia="PMingLiU"/>
        </w:rPr>
      </w:pPr>
      <w:ins w:id="630" w:author="Eutelsat-Rapporteur (v04)" w:date="2021-05-26T14:53:00Z">
        <w:r w:rsidRPr="00B7168F">
          <w:rPr>
            <w:rFonts w:eastAsia="PMingLiU"/>
          </w:rPr>
          <w:t>NOTE:</w:t>
        </w:r>
        <w:r w:rsidRPr="00B7168F">
          <w:rPr>
            <w:rFonts w:eastAsia="PMingLiU"/>
          </w:rPr>
          <w:tab/>
        </w:r>
        <w:r w:rsidRPr="00590C71">
          <w:t xml:space="preserve">PDCP </w:t>
        </w:r>
        <w:proofErr w:type="spellStart"/>
        <w:r w:rsidRPr="00FB00CB">
          <w:rPr>
            <w:i/>
            <w:iCs/>
          </w:rPr>
          <w:t>discardTimer</w:t>
        </w:r>
        <w:proofErr w:type="spellEnd"/>
        <w:r w:rsidRPr="00590C71">
          <w:t xml:space="preserve"> </w:t>
        </w:r>
      </w:ins>
      <w:ins w:id="631" w:author="Eutelsat-Rapporteur (v08)" w:date="2021-05-27T00:45:00Z">
        <w:r w:rsidR="000238B5">
          <w:rPr>
            <w:rFonts w:eastAsia="PMingLiU"/>
          </w:rPr>
          <w:t xml:space="preserve">enhancements </w:t>
        </w:r>
      </w:ins>
      <w:ins w:id="632" w:author="Eutelsat-Rapporteur (v04)" w:date="2021-05-26T14:53:00Z">
        <w:r w:rsidRPr="00F22923">
          <w:t xml:space="preserve">can be considered </w:t>
        </w:r>
      </w:ins>
      <w:ins w:id="633" w:author="Eutelsat-Rapporteur (v08)" w:date="2021-05-27T00:46:00Z">
        <w:r w:rsidR="000238B5">
          <w:t>dur</w:t>
        </w:r>
      </w:ins>
      <w:ins w:id="634" w:author="Eutelsat-Rapporteur (v04)" w:date="2021-05-26T14:53:00Z">
        <w:r w:rsidRPr="00F22923">
          <w:t>in</w:t>
        </w:r>
      </w:ins>
      <w:ins w:id="635" w:author="Eutelsat-Rapporteur (v08)" w:date="2021-05-27T00:46:00Z">
        <w:r w:rsidR="000238B5">
          <w:t>g</w:t>
        </w:r>
      </w:ins>
      <w:ins w:id="636" w:author="Eutelsat-Rapporteur (v04)" w:date="2021-05-26T14:53:00Z">
        <w:r w:rsidRPr="00F22923">
          <w:t xml:space="preserve"> the W</w:t>
        </w:r>
        <w:r>
          <w:t xml:space="preserve">ork </w:t>
        </w:r>
        <w:r w:rsidRPr="00F22923">
          <w:t>I</w:t>
        </w:r>
        <w:r>
          <w:t>tem phase</w:t>
        </w:r>
        <w:r w:rsidRPr="00F22923">
          <w:t xml:space="preserve"> </w:t>
        </w:r>
      </w:ins>
      <w:ins w:id="637" w:author="Eutelsat-Rapporteur (v08)" w:date="2021-05-27T00:46:00Z">
        <w:r w:rsidR="000238B5">
          <w:t xml:space="preserve">provided the impact to the </w:t>
        </w:r>
      </w:ins>
      <w:ins w:id="638" w:author="Eutelsat-Rapporteur (v08)" w:date="2021-05-27T00:50:00Z">
        <w:r w:rsidR="000238B5">
          <w:t>T</w:t>
        </w:r>
      </w:ins>
      <w:ins w:id="639" w:author="Eutelsat-Rapporteur (v08)" w:date="2021-05-27T00:47:00Z">
        <w:r w:rsidR="000238B5">
          <w:t xml:space="preserve">echnical </w:t>
        </w:r>
      </w:ins>
      <w:ins w:id="640" w:author="Eutelsat-Rapporteur (v08)" w:date="2021-05-27T00:50:00Z">
        <w:r w:rsidR="000238B5">
          <w:t>S</w:t>
        </w:r>
      </w:ins>
      <w:ins w:id="641" w:author="Eutelsat-Rapporteur (v08)" w:date="2021-05-27T00:47:00Z">
        <w:r w:rsidR="000238B5" w:rsidRPr="009A2F14">
          <w:t>pecification</w:t>
        </w:r>
      </w:ins>
      <w:ins w:id="642" w:author="Eutelsat-Rapporteur (v08)" w:date="2021-05-27T00:50:00Z">
        <w:r w:rsidR="000238B5">
          <w:t>s</w:t>
        </w:r>
      </w:ins>
      <w:ins w:id="643" w:author="Eutelsat-Rapporteur (v08)" w:date="2021-05-27T00:47:00Z">
        <w:r w:rsidR="000238B5" w:rsidRPr="009A2F14">
          <w:t xml:space="preserve"> </w:t>
        </w:r>
        <w:r w:rsidR="000238B5">
          <w:t xml:space="preserve">is </w:t>
        </w:r>
      </w:ins>
      <w:ins w:id="644" w:author="Eutelsat-Rapporteur (v04)" w:date="2021-05-26T14:53:00Z">
        <w:r>
          <w:t>minimal</w:t>
        </w:r>
        <w:r w:rsidRPr="00B7168F">
          <w:rPr>
            <w:rFonts w:eastAsia="PMingLiU"/>
          </w:rPr>
          <w:t>.</w:t>
        </w:r>
      </w:ins>
    </w:p>
    <w:p w14:paraId="591E0DD7" w14:textId="77777777" w:rsidR="00DD1F86" w:rsidRPr="00FB00CB" w:rsidRDefault="00DD1F86" w:rsidP="00DD1F86">
      <w:pPr>
        <w:rPr>
          <w:ins w:id="645" w:author="Eutelsat-Rapporteur (v04)" w:date="2021-05-26T14:53:00Z"/>
          <w:b/>
          <w:bCs/>
        </w:rPr>
      </w:pPr>
      <w:ins w:id="646" w:author="Eutelsat-Rapporteur (v04)" w:date="2021-05-26T14:53:00Z">
        <w:r w:rsidRPr="00FB00CB">
          <w:rPr>
            <w:b/>
            <w:bCs/>
          </w:rPr>
          <w:t>2</w:t>
        </w:r>
        <w:r>
          <w:rPr>
            <w:b/>
            <w:bCs/>
          </w:rPr>
          <w:t>)</w:t>
        </w:r>
        <w:r w:rsidRPr="00FB00CB">
          <w:rPr>
            <w:b/>
            <w:bCs/>
          </w:rPr>
          <w:tab/>
          <w:t>PDCP Sequence Numbers</w:t>
        </w:r>
      </w:ins>
    </w:p>
    <w:p w14:paraId="7105C9D1" w14:textId="77777777" w:rsidR="00DD1F86" w:rsidRPr="00A33D41" w:rsidRDefault="00DD1F86" w:rsidP="00DD1F86">
      <w:pPr>
        <w:pStyle w:val="B1"/>
        <w:rPr>
          <w:ins w:id="647" w:author="Eutelsat-Rapporteur (v04)" w:date="2021-05-26T14:53:00Z"/>
          <w:i/>
        </w:rPr>
      </w:pPr>
      <w:ins w:id="648" w:author="Eutelsat-Rapporteur (v04)" w:date="2021-05-26T14:53:00Z">
        <w:r>
          <w:t>-</w:t>
        </w:r>
        <w:r>
          <w:tab/>
        </w:r>
        <w:r w:rsidRPr="00A33D41">
          <w:t>As the data rates for IoT</w:t>
        </w:r>
        <w:r>
          <w:t xml:space="preserve"> </w:t>
        </w:r>
        <w:r w:rsidRPr="00A33D41">
          <w:t xml:space="preserve">NTN are significantly lower than </w:t>
        </w:r>
        <w:r>
          <w:t xml:space="preserve">for </w:t>
        </w:r>
        <w:r w:rsidRPr="00A33D41">
          <w:t>NR</w:t>
        </w:r>
        <w:r>
          <w:t xml:space="preserve"> </w:t>
        </w:r>
        <w:r w:rsidRPr="00A33D41">
          <w:t xml:space="preserve">NTN, there is </w:t>
        </w:r>
        <w:r w:rsidRPr="00FB00CB">
          <w:rPr>
            <w:b/>
            <w:bCs/>
          </w:rPr>
          <w:t>no</w:t>
        </w:r>
        <w:r w:rsidRPr="00A33D41">
          <w:t xml:space="preserve"> need to extend the PDCP sequence number (SN)</w:t>
        </w:r>
        <w:r>
          <w:t xml:space="preserve"> size</w:t>
        </w:r>
        <w:r w:rsidRPr="00A33D41">
          <w:t xml:space="preserve"> for IoT</w:t>
        </w:r>
        <w:r>
          <w:t xml:space="preserve"> </w:t>
        </w:r>
        <w:r w:rsidRPr="00A33D41">
          <w:t>NTN.</w:t>
        </w:r>
      </w:ins>
    </w:p>
    <w:p w14:paraId="061C5988" w14:textId="77777777" w:rsidR="00DD1F86" w:rsidRPr="008D54D6" w:rsidRDefault="00DD1F86" w:rsidP="00DD1F86">
      <w:pPr>
        <w:pStyle w:val="Heading3"/>
        <w:rPr>
          <w:ins w:id="649" w:author="Eutelsat-Rapporteur (v04)" w:date="2021-05-26T14:53:00Z"/>
        </w:rPr>
      </w:pPr>
      <w:ins w:id="650" w:author="Eutelsat-Rapporteur (v04)" w:date="2021-05-26T14:53:00Z">
        <w:r>
          <w:t>8</w:t>
        </w:r>
        <w:r w:rsidRPr="008D54D6">
          <w:t>.</w:t>
        </w:r>
        <w:r>
          <w:t>2.</w:t>
        </w:r>
        <w:r w:rsidRPr="008D54D6">
          <w:t>3</w:t>
        </w:r>
        <w:r w:rsidRPr="008D54D6">
          <w:tab/>
          <w:t>Control plane enhancements</w:t>
        </w:r>
      </w:ins>
    </w:p>
    <w:p w14:paraId="08A35A9A" w14:textId="77777777" w:rsidR="00DD1F86" w:rsidRPr="008D54D6" w:rsidRDefault="00DD1F86" w:rsidP="00DD1F86">
      <w:pPr>
        <w:pStyle w:val="Heading4"/>
        <w:rPr>
          <w:ins w:id="651" w:author="Eutelsat-Rapporteur (v04)" w:date="2021-05-26T14:53:00Z"/>
        </w:rPr>
      </w:pPr>
      <w:ins w:id="652" w:author="Eutelsat-Rapporteur (v04)" w:date="2021-05-26T14:53:00Z">
        <w:r>
          <w:t>8</w:t>
        </w:r>
        <w:r w:rsidRPr="008D54D6">
          <w:t>.</w:t>
        </w:r>
        <w:r>
          <w:t>2.</w:t>
        </w:r>
        <w:r w:rsidRPr="008D54D6">
          <w:t>3.1</w:t>
        </w:r>
        <w:r w:rsidRPr="008D54D6">
          <w:tab/>
          <w:t>Idle mode mobility enhancements</w:t>
        </w:r>
      </w:ins>
    </w:p>
    <w:p w14:paraId="7DD76F27" w14:textId="77777777" w:rsidR="00DD1F86" w:rsidRPr="00307427" w:rsidRDefault="00DD1F86" w:rsidP="00DD1F86">
      <w:pPr>
        <w:rPr>
          <w:ins w:id="653" w:author="Eutelsat-Rapporteur (v04)" w:date="2021-05-26T14:53:00Z"/>
          <w:b/>
          <w:bCs/>
        </w:rPr>
      </w:pPr>
      <w:ins w:id="654" w:author="Eutelsat-Rapporteur (v04)" w:date="2021-05-26T14:53:00Z">
        <w:r w:rsidRPr="00307427">
          <w:rPr>
            <w:b/>
            <w:bCs/>
          </w:rPr>
          <w:t>1</w:t>
        </w:r>
        <w:r>
          <w:rPr>
            <w:b/>
            <w:bCs/>
          </w:rPr>
          <w:t>)</w:t>
        </w:r>
        <w:r w:rsidRPr="00307427">
          <w:rPr>
            <w:b/>
            <w:bCs/>
          </w:rPr>
          <w:tab/>
          <w:t>Tracking Area</w:t>
        </w:r>
      </w:ins>
    </w:p>
    <w:p w14:paraId="4CD027A0" w14:textId="77777777" w:rsidR="00DD1F86" w:rsidRDefault="00DD1F86" w:rsidP="00DD1F86">
      <w:pPr>
        <w:pStyle w:val="B1"/>
        <w:rPr>
          <w:ins w:id="655" w:author="Eutelsat-Rapporteur (v04)" w:date="2021-05-26T14:53:00Z"/>
        </w:rPr>
      </w:pPr>
      <w:ins w:id="656" w:author="Eutelsat-Rapporteur (v04)" w:date="2021-05-26T14:53:00Z">
        <w:r>
          <w:t>-</w:t>
        </w:r>
        <w:r>
          <w:tab/>
          <w:t>T</w:t>
        </w:r>
        <w:r w:rsidRPr="00A33D41">
          <w:t>racking area</w:t>
        </w:r>
        <w:r>
          <w:t>s</w:t>
        </w:r>
        <w:r w:rsidRPr="00A33D41">
          <w:t xml:space="preserve"> </w:t>
        </w:r>
        <w:r>
          <w:t>should be</w:t>
        </w:r>
        <w:r w:rsidRPr="00A33D41">
          <w:t xml:space="preserve"> fixed on ground (i.e. earth-fixe</w:t>
        </w:r>
        <w:r>
          <w:t>d</w:t>
        </w:r>
        <w:r w:rsidRPr="00A33D41">
          <w:t xml:space="preserve"> TA</w:t>
        </w:r>
        <w:r>
          <w:t>s</w:t>
        </w:r>
        <w:r w:rsidRPr="00A33D41">
          <w:t xml:space="preserve"> similar to NR</w:t>
        </w:r>
        <w:r>
          <w:t xml:space="preserve"> </w:t>
        </w:r>
        <w:r w:rsidRPr="00A33D41">
          <w:t>NTN).</w:t>
        </w:r>
      </w:ins>
    </w:p>
    <w:p w14:paraId="688CF3B9" w14:textId="77777777" w:rsidR="00DD1F86" w:rsidRPr="00A33D41" w:rsidRDefault="00DD1F86" w:rsidP="00DD1F86">
      <w:pPr>
        <w:pStyle w:val="B1"/>
        <w:rPr>
          <w:ins w:id="657" w:author="Eutelsat-Rapporteur (v04)" w:date="2021-05-26T14:53:00Z"/>
        </w:rPr>
      </w:pPr>
      <w:ins w:id="658" w:author="Eutelsat-Rapporteur (v04)" w:date="2021-05-26T14:53:00Z">
        <w:r>
          <w:t>-</w:t>
        </w:r>
        <w:r>
          <w:tab/>
          <w:t>For NTN LEO, t</w:t>
        </w:r>
        <w:r w:rsidRPr="00A33D41">
          <w:t xml:space="preserve">he TAC broadcasted by the eNB </w:t>
        </w:r>
        <w:r>
          <w:t>should</w:t>
        </w:r>
        <w:r w:rsidRPr="00A33D41">
          <w:t xml:space="preserve"> be updated as the </w:t>
        </w:r>
        <w:r>
          <w:t>cell beam</w:t>
        </w:r>
        <w:r w:rsidRPr="00A33D41">
          <w:t xml:space="preserve"> enters to the area of next planned tracking area.</w:t>
        </w:r>
        <w:r>
          <w:t xml:space="preserve"> The </w:t>
        </w:r>
        <w:r w:rsidRPr="00A33D41">
          <w:t xml:space="preserve">network </w:t>
        </w:r>
        <w:r>
          <w:t xml:space="preserve">should </w:t>
        </w:r>
        <w:r w:rsidRPr="00A33D41">
          <w:t xml:space="preserve">update the broadcast TAC in real time according to the ephemeris. UE </w:t>
        </w:r>
        <w:r>
          <w:t xml:space="preserve">should </w:t>
        </w:r>
        <w:r w:rsidRPr="00A33D41">
          <w:t xml:space="preserve">determine </w:t>
        </w:r>
        <w:r>
          <w:t xml:space="preserve">the conditions </w:t>
        </w:r>
        <w:r w:rsidRPr="00A33D41">
          <w:t>to trigger registration area update procedure based on the broadcast TAC and PLMN ID.</w:t>
        </w:r>
      </w:ins>
    </w:p>
    <w:p w14:paraId="026EEECE" w14:textId="77777777" w:rsidR="00DD1F86" w:rsidRPr="00CA2600" w:rsidRDefault="00DD1F86" w:rsidP="00DD1F86">
      <w:pPr>
        <w:pStyle w:val="B1"/>
        <w:rPr>
          <w:ins w:id="659" w:author="Eutelsat-Rapporteur (v04)" w:date="2021-05-26T14:53:00Z"/>
          <w:rFonts w:eastAsia="PMingLiU"/>
        </w:rPr>
      </w:pPr>
      <w:ins w:id="660" w:author="Eutelsat-Rapporteur (v04)" w:date="2021-05-26T14:53:00Z">
        <w:r>
          <w:rPr>
            <w:rFonts w:eastAsia="PMingLiU"/>
          </w:rPr>
          <w:t>-</w:t>
        </w:r>
        <w:r>
          <w:rPr>
            <w:rFonts w:eastAsia="PMingLiU"/>
          </w:rPr>
          <w:tab/>
          <w:t>T</w:t>
        </w:r>
        <w:r w:rsidRPr="00CA2600">
          <w:rPr>
            <w:rFonts w:eastAsia="PMingLiU"/>
          </w:rPr>
          <w:t xml:space="preserve">wo signalling options to update the broadcast TAC for IoT NTN </w:t>
        </w:r>
        <w:r>
          <w:rPr>
            <w:rFonts w:eastAsia="PMingLiU"/>
          </w:rPr>
          <w:t>should be specified</w:t>
        </w:r>
        <w:r w:rsidRPr="00CA2600">
          <w:rPr>
            <w:rFonts w:eastAsia="PMingLiU"/>
          </w:rPr>
          <w:t>:</w:t>
        </w:r>
      </w:ins>
    </w:p>
    <w:p w14:paraId="74CC0C34" w14:textId="77777777" w:rsidR="00DD1F86" w:rsidRPr="004F7EB4" w:rsidRDefault="00DD1F86" w:rsidP="00DD1F86">
      <w:pPr>
        <w:pStyle w:val="B2"/>
        <w:rPr>
          <w:ins w:id="661" w:author="Eutelsat-Rapporteur (v04)" w:date="2021-05-26T14:53:00Z"/>
        </w:rPr>
      </w:pPr>
      <w:ins w:id="662" w:author="Eutelsat-Rapporteur (v04)" w:date="2021-05-26T14:53:00Z">
        <w:r w:rsidRPr="002C6F48">
          <w:tab/>
        </w:r>
        <w:r w:rsidRPr="004F7EB4">
          <w:rPr>
            <w:b/>
            <w:bCs/>
          </w:rPr>
          <w:t>"Hard switch" option</w:t>
        </w:r>
        <w:r>
          <w:t>:</w:t>
        </w:r>
        <w:r w:rsidRPr="004F7EB4">
          <w:t xml:space="preserve"> One cell broadcast only one TAC per PLMN. The new TAC replaces the old TAC and there may be some fluctuation at the border area.</w:t>
        </w:r>
      </w:ins>
    </w:p>
    <w:p w14:paraId="52FD3003" w14:textId="77777777" w:rsidR="00DD1F86" w:rsidRPr="004F7EB4" w:rsidRDefault="00DD1F86" w:rsidP="00DD1F86">
      <w:pPr>
        <w:pStyle w:val="B2"/>
        <w:rPr>
          <w:ins w:id="663" w:author="Eutelsat-Rapporteur (v04)" w:date="2021-05-26T14:53:00Z"/>
        </w:rPr>
      </w:pPr>
      <w:ins w:id="664" w:author="Eutelsat-Rapporteur (v04)" w:date="2021-05-26T14:53:00Z">
        <w:r w:rsidRPr="004F7EB4">
          <w:tab/>
        </w:r>
        <w:r w:rsidRPr="004F7EB4">
          <w:rPr>
            <w:b/>
            <w:bCs/>
          </w:rPr>
          <w:t xml:space="preserve">"Soft switch" option: </w:t>
        </w:r>
        <w:r w:rsidRPr="004F7EB4">
          <w:t xml:space="preserve">Similar to NR NTN, one cell can broadcast more than one TAC per PLMN. The cell adds </w:t>
        </w:r>
        <w:r>
          <w:t>a</w:t>
        </w:r>
        <w:r w:rsidRPr="004F7EB4">
          <w:t xml:space="preserve"> new TAC in its system information in addition to </w:t>
        </w:r>
        <w:r>
          <w:t xml:space="preserve">one or more </w:t>
        </w:r>
        <w:r w:rsidRPr="004F7EB4">
          <w:t>old TAC</w:t>
        </w:r>
        <w:r>
          <w:t>(s)</w:t>
        </w:r>
        <w:r w:rsidRPr="004F7EB4">
          <w:t>, and subsequently removes old TAC</w:t>
        </w:r>
        <w:r>
          <w:t>(s)</w:t>
        </w:r>
        <w:r w:rsidRPr="004F7EB4">
          <w:t>.</w:t>
        </w:r>
      </w:ins>
    </w:p>
    <w:p w14:paraId="5627BD14" w14:textId="77777777" w:rsidR="00DD1F86" w:rsidRPr="004F7EB4" w:rsidRDefault="00DD1F86" w:rsidP="00DD1F86">
      <w:pPr>
        <w:rPr>
          <w:ins w:id="665" w:author="Eutelsat-Rapporteur (v04)" w:date="2021-05-26T14:53:00Z"/>
          <w:b/>
          <w:bCs/>
        </w:rPr>
      </w:pPr>
      <w:ins w:id="666" w:author="Eutelsat-Rapporteur (v04)" w:date="2021-05-26T14:53:00Z">
        <w:r w:rsidRPr="004F7EB4">
          <w:rPr>
            <w:b/>
            <w:bCs/>
          </w:rPr>
          <w:t>2</w:t>
        </w:r>
        <w:r>
          <w:rPr>
            <w:b/>
            <w:bCs/>
          </w:rPr>
          <w:t>)</w:t>
        </w:r>
        <w:r w:rsidRPr="004F7EB4">
          <w:rPr>
            <w:b/>
            <w:bCs/>
          </w:rPr>
          <w:tab/>
          <w:t>Using satellite assistance information and UE location information</w:t>
        </w:r>
      </w:ins>
    </w:p>
    <w:p w14:paraId="4D8D87E0" w14:textId="77777777" w:rsidR="00DD1F86" w:rsidRPr="00A33D41" w:rsidRDefault="00DD1F86" w:rsidP="00DD1F86">
      <w:pPr>
        <w:pStyle w:val="B1"/>
        <w:rPr>
          <w:ins w:id="667" w:author="Eutelsat-Rapporteur (v04)" w:date="2021-05-26T14:53:00Z"/>
          <w:rFonts w:eastAsia="Malgun Gothic"/>
        </w:rPr>
      </w:pPr>
      <w:ins w:id="668" w:author="Eutelsat-Rapporteur (v04)" w:date="2021-05-26T14:53:00Z">
        <w:r>
          <w:rPr>
            <w:rFonts w:eastAsia="Malgun Gothic"/>
          </w:rPr>
          <w:t>-</w:t>
        </w:r>
        <w:r>
          <w:rPr>
            <w:rFonts w:eastAsia="Malgun Gothic"/>
          </w:rPr>
          <w:tab/>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w:t>
        </w:r>
      </w:ins>
    </w:p>
    <w:p w14:paraId="49A26D86" w14:textId="77777777" w:rsidR="00DD1F86" w:rsidRDefault="00DD1F86" w:rsidP="00DD1F86">
      <w:pPr>
        <w:pStyle w:val="B1"/>
        <w:rPr>
          <w:ins w:id="669" w:author="Eutelsat-Rapporteur (v04)" w:date="2021-05-26T14:53:00Z"/>
        </w:rPr>
      </w:pPr>
      <w:ins w:id="670" w:author="Eutelsat-Rapporteur (v04)" w:date="2021-05-26T14:53:00Z">
        <w:r>
          <w:t>-</w:t>
        </w:r>
        <w:r>
          <w:tab/>
          <w:t xml:space="preserve">Satellite assistance information (e.g. ephemeris information), should be used for the handling of coverage holes or discontinuous satellite coverage in a power efficient way. </w:t>
        </w:r>
        <w:r w:rsidRPr="003743E9">
          <w:t xml:space="preserve">For a UE, it </w:t>
        </w:r>
        <w:r>
          <w:t>should</w:t>
        </w:r>
        <w:r w:rsidRPr="003743E9">
          <w:t xml:space="preserve"> be possible to predict discontinuous coverage based on the satellite assistance information. To the extent possible/reasonable</w:t>
        </w:r>
        <w:r>
          <w:t>,</w:t>
        </w:r>
        <w:r w:rsidRPr="003743E9">
          <w:t xml:space="preserve"> </w:t>
        </w:r>
        <w:r>
          <w:t>t</w:t>
        </w:r>
        <w:r w:rsidRPr="003743E9">
          <w:t xml:space="preserve">he UE is expected to not attempt to camp or connect when </w:t>
        </w:r>
        <w:r>
          <w:t xml:space="preserve">there is no satellite </w:t>
        </w:r>
        <w:r w:rsidRPr="003743E9">
          <w:t>coverage</w:t>
        </w:r>
        <w:r>
          <w:t xml:space="preserve"> for the considered service</w:t>
        </w:r>
        <w:r w:rsidRPr="003743E9">
          <w:t>. To the extent possible/reasonable</w:t>
        </w:r>
        <w:r>
          <w:t>,</w:t>
        </w:r>
        <w:r w:rsidRPr="003743E9">
          <w:t xml:space="preserve"> </w:t>
        </w:r>
        <w:r>
          <w:t>t</w:t>
        </w:r>
        <w:r w:rsidRPr="003743E9">
          <w:t xml:space="preserve">he network is expected not try to reach UEs that are out of coverage. </w:t>
        </w:r>
      </w:ins>
    </w:p>
    <w:p w14:paraId="77507CA7" w14:textId="77777777" w:rsidR="00DD1F86" w:rsidRPr="00A33D41" w:rsidRDefault="00DD1F86" w:rsidP="00DD1F86">
      <w:pPr>
        <w:pStyle w:val="NO"/>
        <w:rPr>
          <w:ins w:id="671" w:author="Eutelsat-Rapporteur (v04)" w:date="2021-05-26T14:53:00Z"/>
          <w:rFonts w:eastAsia="Malgun Gothic"/>
        </w:rPr>
      </w:pPr>
      <w:ins w:id="672" w:author="Eutelsat-Rapporteur (v04)" w:date="2021-05-26T14:53:00Z">
        <w:r w:rsidRPr="003743E9">
          <w:t>N</w:t>
        </w:r>
        <w:r>
          <w:t>OTE 1:</w:t>
        </w:r>
        <w:r>
          <w:tab/>
          <w:t xml:space="preserve">The </w:t>
        </w:r>
        <w:r w:rsidRPr="003743E9">
          <w:t xml:space="preserve">UE and </w:t>
        </w:r>
        <w:r>
          <w:t>the n</w:t>
        </w:r>
        <w:r w:rsidRPr="003743E9">
          <w:t xml:space="preserve">etwork </w:t>
        </w:r>
        <w:r>
          <w:t>should</w:t>
        </w:r>
        <w:r w:rsidRPr="003743E9">
          <w:t xml:space="preserve"> </w:t>
        </w:r>
        <w:r>
          <w:t xml:space="preserve">be </w:t>
        </w:r>
        <w:r w:rsidRPr="003743E9">
          <w:t>synchronized w</w:t>
        </w:r>
        <w:r>
          <w:t xml:space="preserve">ith regard </w:t>
        </w:r>
        <w:r w:rsidRPr="003743E9">
          <w:t>t</w:t>
        </w:r>
        <w:r>
          <w:t>o</w:t>
        </w:r>
        <w:r w:rsidRPr="003743E9">
          <w:t xml:space="preserve"> when the UE is awake and reachable (e.g. for paging</w:t>
        </w:r>
        <w:r>
          <w:t>)</w:t>
        </w:r>
        <w:r w:rsidRPr="003743E9">
          <w:t>.</w:t>
        </w:r>
      </w:ins>
    </w:p>
    <w:p w14:paraId="65CAFDBD" w14:textId="77777777" w:rsidR="00DD1F86" w:rsidRPr="00A33D41" w:rsidRDefault="00DD1F86" w:rsidP="00DD1F86">
      <w:pPr>
        <w:pStyle w:val="NO"/>
        <w:rPr>
          <w:ins w:id="673" w:author="Eutelsat-Rapporteur (v04)" w:date="2021-05-26T14:53:00Z"/>
          <w:rFonts w:eastAsia="Malgun Gothic"/>
        </w:rPr>
      </w:pPr>
      <w:ins w:id="674" w:author="Eutelsat-Rapporteur (v04)" w:date="2021-05-26T14:53:00Z">
        <w:r w:rsidRPr="003743E9">
          <w:t>N</w:t>
        </w:r>
        <w:r>
          <w:t>OTE 2:</w:t>
        </w:r>
        <w:r>
          <w:tab/>
        </w:r>
        <w:r w:rsidRPr="004162CD">
          <w:t xml:space="preserve">Provisioning of satellite </w:t>
        </w:r>
        <w:r>
          <w:t xml:space="preserve">assistance information may be performed </w:t>
        </w:r>
        <w:r w:rsidRPr="004162CD">
          <w:t>using System Information (SI) message</w:t>
        </w:r>
        <w:r>
          <w:t>(s)</w:t>
        </w:r>
        <w:r w:rsidRPr="004162CD">
          <w:t xml:space="preserve"> for IoT</w:t>
        </w:r>
        <w:r>
          <w:t xml:space="preserve"> </w:t>
        </w:r>
        <w:r w:rsidRPr="004162CD">
          <w:t>NTN</w:t>
        </w:r>
        <w:r w:rsidRPr="003743E9">
          <w:t>.</w:t>
        </w:r>
      </w:ins>
    </w:p>
    <w:p w14:paraId="37752B3B" w14:textId="77777777" w:rsidR="00DD1F86" w:rsidRPr="004F7EB4" w:rsidRDefault="00DD1F86" w:rsidP="00DD1F86">
      <w:pPr>
        <w:rPr>
          <w:ins w:id="675" w:author="Eutelsat-Rapporteur (v04)" w:date="2021-05-26T14:53:00Z"/>
          <w:b/>
          <w:bCs/>
        </w:rPr>
      </w:pPr>
      <w:ins w:id="676" w:author="Eutelsat-Rapporteur (v04)" w:date="2021-05-26T14:53:00Z">
        <w:r w:rsidRPr="004F7EB4">
          <w:rPr>
            <w:b/>
            <w:bCs/>
          </w:rPr>
          <w:lastRenderedPageBreak/>
          <w:t>3</w:t>
        </w:r>
        <w:r>
          <w:rPr>
            <w:b/>
            <w:bCs/>
          </w:rPr>
          <w:t>)</w:t>
        </w:r>
        <w:r w:rsidRPr="004F7EB4">
          <w:rPr>
            <w:b/>
            <w:bCs/>
          </w:rPr>
          <w:tab/>
          <w:t>Enhancements to UE Idle mode mobility</w:t>
        </w:r>
      </w:ins>
    </w:p>
    <w:p w14:paraId="25083BAB" w14:textId="4743F49C" w:rsidR="00DD1F86" w:rsidRPr="00A33D41" w:rsidRDefault="00DD1F86" w:rsidP="00DD1F86">
      <w:pPr>
        <w:pStyle w:val="B1"/>
        <w:rPr>
          <w:ins w:id="677" w:author="Eutelsat-Rapporteur (v04)" w:date="2021-05-26T14:53:00Z"/>
          <w:rFonts w:eastAsia="Malgun Gothic"/>
        </w:rPr>
      </w:pPr>
      <w:ins w:id="678" w:author="Eutelsat-Rapporteur (v04)" w:date="2021-05-26T14:53:00Z">
        <w:r>
          <w:rPr>
            <w:rFonts w:eastAsia="Malgun Gothic"/>
          </w:rPr>
          <w:t>-</w:t>
        </w:r>
        <w:r>
          <w:rPr>
            <w:rFonts w:eastAsia="Malgun Gothic"/>
          </w:rPr>
          <w:tab/>
        </w:r>
        <w:r w:rsidRPr="00A33D41">
          <w:rPr>
            <w:rFonts w:eastAsia="Malgun Gothic"/>
          </w:rPr>
          <w:t xml:space="preserve">Cell selection/reselection </w:t>
        </w:r>
        <w:r>
          <w:rPr>
            <w:rFonts w:eastAsia="Malgun Gothic"/>
          </w:rPr>
          <w:t xml:space="preserve">mechanisms specified </w:t>
        </w:r>
        <w:r w:rsidRPr="00A33D41">
          <w:rPr>
            <w:rFonts w:eastAsia="Malgun Gothic"/>
          </w:rPr>
          <w:t xml:space="preserve">for </w:t>
        </w:r>
        <w:r>
          <w:rPr>
            <w:lang w:eastAsia="zh-CN"/>
          </w:rPr>
          <w:t>NB-IoT/</w:t>
        </w:r>
        <w:proofErr w:type="spellStart"/>
        <w:r>
          <w:rPr>
            <w:lang w:eastAsia="zh-CN"/>
          </w:rPr>
          <w:t>eMTC</w:t>
        </w:r>
        <w:proofErr w:type="spellEnd"/>
        <w:r>
          <w:rPr>
            <w:lang w:eastAsia="zh-CN"/>
          </w:rPr>
          <w:t xml:space="preserve"> should </w:t>
        </w:r>
        <w:r w:rsidRPr="00A33D41">
          <w:rPr>
            <w:rFonts w:eastAsia="Malgun Gothic"/>
          </w:rPr>
          <w:t>be reused as a baseline</w:t>
        </w:r>
        <w:r>
          <w:rPr>
            <w:rFonts w:eastAsia="Malgun Gothic"/>
          </w:rPr>
          <w:t xml:space="preserve">. </w:t>
        </w:r>
        <w:r>
          <w:rPr>
            <w:lang w:eastAsia="zh-CN"/>
          </w:rPr>
          <w:t>Enhancements introduced for cell selection/re-selection procedures in NR NTN</w:t>
        </w:r>
        <w:r w:rsidRPr="00A33D41" w:rsidDel="00A1672A">
          <w:rPr>
            <w:rFonts w:eastAsia="Malgun Gothic"/>
          </w:rPr>
          <w:t xml:space="preserve"> </w:t>
        </w:r>
        <w:r>
          <w:rPr>
            <w:lang w:eastAsia="zh-CN"/>
          </w:rPr>
          <w:t>will be considered</w:t>
        </w:r>
        <w:r w:rsidRPr="005B7C8A">
          <w:rPr>
            <w:lang w:eastAsia="zh-CN"/>
          </w:rPr>
          <w:t xml:space="preserve"> </w:t>
        </w:r>
        <w:r>
          <w:rPr>
            <w:lang w:eastAsia="zh-CN"/>
          </w:rPr>
          <w:t>if applicable to IoT NTN</w:t>
        </w:r>
        <w:r w:rsidRPr="00A33D41">
          <w:rPr>
            <w:rFonts w:eastAsia="Malgun Gothic"/>
          </w:rPr>
          <w:t>.</w:t>
        </w:r>
      </w:ins>
    </w:p>
    <w:p w14:paraId="593581E7" w14:textId="77777777" w:rsidR="00DD1F86" w:rsidRPr="004F7EB4" w:rsidRDefault="00DD1F86" w:rsidP="00DD1F86">
      <w:pPr>
        <w:rPr>
          <w:ins w:id="679" w:author="Eutelsat-Rapporteur (v04)" w:date="2021-05-26T14:53:00Z"/>
          <w:b/>
          <w:bCs/>
        </w:rPr>
      </w:pPr>
      <w:ins w:id="680" w:author="Eutelsat-Rapporteur (v04)" w:date="2021-05-26T14:53:00Z">
        <w:r w:rsidRPr="004F7EB4">
          <w:rPr>
            <w:b/>
            <w:bCs/>
          </w:rPr>
          <w:t>4</w:t>
        </w:r>
        <w:r>
          <w:rPr>
            <w:b/>
            <w:bCs/>
          </w:rPr>
          <w:t>)</w:t>
        </w:r>
        <w:r w:rsidRPr="004F7EB4">
          <w:rPr>
            <w:b/>
            <w:bCs/>
          </w:rPr>
          <w:tab/>
          <w:t xml:space="preserve">Further enhancements to System Information acquisition </w:t>
        </w:r>
      </w:ins>
    </w:p>
    <w:p w14:paraId="74C55534" w14:textId="7463A71D" w:rsidR="00DD1F86" w:rsidRDefault="00DD1F86" w:rsidP="00DD1F86">
      <w:pPr>
        <w:pStyle w:val="B1"/>
        <w:rPr>
          <w:ins w:id="681" w:author="Eutelsat-Rapporteur (v04)" w:date="2021-05-26T14:53:00Z"/>
        </w:rPr>
      </w:pPr>
      <w:bookmarkStart w:id="682" w:name="_Hlk72974800"/>
      <w:ins w:id="683" w:author="Eutelsat-Rapporteur (v04)" w:date="2021-05-26T14:53:00Z">
        <w:r>
          <w:t>-</w:t>
        </w:r>
        <w:r>
          <w:tab/>
        </w:r>
      </w:ins>
      <w:ins w:id="684" w:author="Eutelsat-Rapporteur (v01)" w:date="2021-05-24T02:44:00Z">
        <w:r w:rsidR="002D574D" w:rsidRPr="005C6FC8">
          <w:t>For some IoT UEs</w:t>
        </w:r>
      </w:ins>
      <w:ins w:id="685" w:author="Eutelsat-Rapporteur (v01)" w:date="2021-05-24T02:47:00Z">
        <w:r w:rsidR="002D574D">
          <w:t>,</w:t>
        </w:r>
      </w:ins>
      <w:ins w:id="686" w:author="Eutelsat-Rapporteur (v01)" w:date="2021-05-24T02:44:00Z">
        <w:r w:rsidR="002D574D" w:rsidRPr="005C6FC8">
          <w:t xml:space="preserve"> </w:t>
        </w:r>
      </w:ins>
      <w:ins w:id="687" w:author="Eutelsat-Rapporteur (v08)" w:date="2021-05-26T23:31:00Z">
        <w:r w:rsidR="002D574D">
          <w:t xml:space="preserve">it is expected that </w:t>
        </w:r>
      </w:ins>
      <w:ins w:id="688" w:author="Eutelsat-Rapporteur (v01)" w:date="2021-05-24T02:44:00Z">
        <w:r w:rsidR="002D574D" w:rsidRPr="005C6FC8">
          <w:t>S</w:t>
        </w:r>
        <w:r w:rsidR="002D574D">
          <w:t xml:space="preserve">ystem </w:t>
        </w:r>
        <w:r w:rsidR="002D574D" w:rsidRPr="005C6FC8">
          <w:t>I</w:t>
        </w:r>
        <w:r w:rsidR="002D574D">
          <w:t>nformation</w:t>
        </w:r>
        <w:r w:rsidR="002D574D" w:rsidRPr="005C6FC8">
          <w:t xml:space="preserve"> </w:t>
        </w:r>
      </w:ins>
      <w:ins w:id="689" w:author="Eutelsat-Rapporteur (v08)" w:date="2021-05-26T23:37:00Z">
        <w:r w:rsidR="002D574D">
          <w:t xml:space="preserve">(SI) </w:t>
        </w:r>
      </w:ins>
      <w:ins w:id="690" w:author="Eutelsat-Rapporteur (v01)" w:date="2021-05-24T02:44:00Z">
        <w:r w:rsidR="002D574D" w:rsidRPr="005C6FC8">
          <w:t>enhance</w:t>
        </w:r>
      </w:ins>
      <w:ins w:id="691" w:author="Eutelsat-Rapporteur (v08)" w:date="2021-05-26T23:32:00Z">
        <w:r w:rsidR="002D574D">
          <w:t>ments</w:t>
        </w:r>
      </w:ins>
      <w:ins w:id="692" w:author="Eutelsat-Rapporteur (v08)" w:date="2021-05-27T02:23:00Z">
        <w:r w:rsidR="002D574D">
          <w:t>,</w:t>
        </w:r>
      </w:ins>
      <w:ins w:id="693" w:author="Eutelsat-Rapporteur (v01)" w:date="2021-05-24T02:44:00Z">
        <w:r w:rsidR="002D574D" w:rsidRPr="005C6FC8">
          <w:t xml:space="preserve"> based on </w:t>
        </w:r>
      </w:ins>
      <w:ins w:id="694" w:author="Eutelsat-Rapporteur (v08)" w:date="2021-05-26T23:32:00Z">
        <w:r w:rsidR="002D574D">
          <w:t xml:space="preserve">same </w:t>
        </w:r>
      </w:ins>
      <w:ins w:id="695" w:author="Eutelsat-Rapporteur (v08)" w:date="2021-05-26T23:33:00Z">
        <w:r w:rsidR="002D574D">
          <w:t xml:space="preserve">SI provided in </w:t>
        </w:r>
      </w:ins>
      <w:ins w:id="696" w:author="Eutelsat-Rapporteur (v01)" w:date="2021-05-24T02:44:00Z">
        <w:r w:rsidR="002D574D" w:rsidRPr="005C6FC8">
          <w:t>multiple cells</w:t>
        </w:r>
      </w:ins>
      <w:ins w:id="697" w:author="Eutelsat-Rapporteur (v08)" w:date="2021-05-27T02:23:00Z">
        <w:r w:rsidR="002D574D">
          <w:t>,</w:t>
        </w:r>
      </w:ins>
      <w:ins w:id="698" w:author="Eutelsat-Rapporteur (v01)" w:date="2021-05-24T02:44:00Z">
        <w:r w:rsidR="002D574D" w:rsidRPr="005C6FC8">
          <w:t xml:space="preserve"> </w:t>
        </w:r>
      </w:ins>
      <w:ins w:id="699" w:author="Eutelsat-Rapporteur (v08)" w:date="2021-05-26T23:33:00Z">
        <w:r w:rsidR="002D574D">
          <w:t xml:space="preserve">can bring </w:t>
        </w:r>
      </w:ins>
      <w:ins w:id="700" w:author="Eutelsat-Rapporteur (v01)" w:date="2021-05-24T02:44:00Z">
        <w:r w:rsidR="002D574D" w:rsidRPr="005C6FC8">
          <w:t>power consumption</w:t>
        </w:r>
        <w:r w:rsidR="002D574D">
          <w:t xml:space="preserve"> </w:t>
        </w:r>
      </w:ins>
      <w:ins w:id="701" w:author="Eutelsat-Rapporteur (v08)" w:date="2021-05-26T23:34:00Z">
        <w:r w:rsidR="002D574D">
          <w:t>benefits</w:t>
        </w:r>
      </w:ins>
      <w:ins w:id="702" w:author="Eutelsat-Rapporteur (v04)" w:date="2021-05-26T14:53:00Z">
        <w:r w:rsidRPr="005C6FC8">
          <w:t>.</w:t>
        </w:r>
      </w:ins>
    </w:p>
    <w:bookmarkEnd w:id="682"/>
    <w:p w14:paraId="5162A75F" w14:textId="77777777" w:rsidR="00DD1F86" w:rsidRPr="008D54D6" w:rsidRDefault="00DD1F86" w:rsidP="00DD1F86">
      <w:pPr>
        <w:pStyle w:val="Heading4"/>
        <w:rPr>
          <w:ins w:id="703" w:author="Eutelsat-Rapporteur (v04)" w:date="2021-05-26T14:53:00Z"/>
        </w:rPr>
      </w:pPr>
      <w:ins w:id="704" w:author="Eutelsat-Rapporteur (v04)" w:date="2021-05-26T14:53:00Z">
        <w:r>
          <w:t>8</w:t>
        </w:r>
        <w:r w:rsidRPr="008D54D6">
          <w:t>.</w:t>
        </w:r>
        <w:r>
          <w:t>2.</w:t>
        </w:r>
        <w:r w:rsidRPr="008D54D6">
          <w:t>3.2</w:t>
        </w:r>
        <w:r w:rsidRPr="008D54D6">
          <w:tab/>
          <w:t>Connected mode mobility enhancements</w:t>
        </w:r>
      </w:ins>
    </w:p>
    <w:p w14:paraId="50BBCE8A" w14:textId="77777777" w:rsidR="00DD1F86" w:rsidRPr="00825B9E" w:rsidRDefault="00DD1F86" w:rsidP="00DD1F86">
      <w:pPr>
        <w:rPr>
          <w:ins w:id="705" w:author="Eutelsat-Rapporteur (v04)" w:date="2021-05-26T14:53:00Z"/>
          <w:b/>
          <w:bCs/>
        </w:rPr>
      </w:pPr>
      <w:ins w:id="706" w:author="Eutelsat-Rapporteur (v04)" w:date="2021-05-26T14:53:00Z">
        <w:r>
          <w:rPr>
            <w:b/>
            <w:bCs/>
          </w:rPr>
          <w:t>1)</w:t>
        </w:r>
        <w:r w:rsidRPr="00825B9E">
          <w:rPr>
            <w:b/>
            <w:bCs/>
          </w:rPr>
          <w:tab/>
          <w:t>Connected Mode Mobility for NB-IoT NTN</w:t>
        </w:r>
      </w:ins>
    </w:p>
    <w:p w14:paraId="4FEF549B" w14:textId="77777777" w:rsidR="00DD1F86" w:rsidRPr="00A33D41" w:rsidRDefault="00DD1F86" w:rsidP="00DD1F86">
      <w:pPr>
        <w:pStyle w:val="B1"/>
        <w:rPr>
          <w:ins w:id="707" w:author="Eutelsat-Rapporteur (v04)" w:date="2021-05-26T14:53:00Z"/>
          <w:color w:val="0D0D0D"/>
        </w:rPr>
      </w:pPr>
      <w:ins w:id="708" w:author="Eutelsat-Rapporteur (v04)" w:date="2021-05-26T14:53:00Z">
        <w:r>
          <w:t>-</w:t>
        </w:r>
        <w:r>
          <w:tab/>
          <w:t xml:space="preserve">RLF and RRC connection re-establishment procedures, as specified up to Release 16, should b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ins>
    </w:p>
    <w:p w14:paraId="2B8D9B4C" w14:textId="77777777" w:rsidR="00DD1F86" w:rsidRPr="00825B9E" w:rsidRDefault="00DD1F86" w:rsidP="00DD1F86">
      <w:pPr>
        <w:rPr>
          <w:ins w:id="709" w:author="Eutelsat-Rapporteur (v04)" w:date="2021-05-26T14:53:00Z"/>
          <w:b/>
          <w:bCs/>
        </w:rPr>
      </w:pPr>
      <w:ins w:id="710" w:author="Eutelsat-Rapporteur (v04)" w:date="2021-05-26T14:53:00Z">
        <w:r w:rsidRPr="00825B9E">
          <w:rPr>
            <w:b/>
            <w:bCs/>
          </w:rPr>
          <w:t>2</w:t>
        </w:r>
        <w:r>
          <w:rPr>
            <w:b/>
            <w:bCs/>
          </w:rPr>
          <w:t>)</w:t>
        </w:r>
        <w:r w:rsidRPr="00825B9E">
          <w:rPr>
            <w:b/>
            <w:bCs/>
          </w:rPr>
          <w:tab/>
          <w:t>Connected Mode Mobility for eMTC NTN</w:t>
        </w:r>
      </w:ins>
    </w:p>
    <w:p w14:paraId="728B760B" w14:textId="77777777" w:rsidR="00DD1F86" w:rsidRPr="00A33D41" w:rsidRDefault="00DD1F86" w:rsidP="00DD1F86">
      <w:pPr>
        <w:pStyle w:val="B1"/>
        <w:rPr>
          <w:ins w:id="711" w:author="Eutelsat-Rapporteur (v04)" w:date="2021-05-26T14:53:00Z"/>
          <w:rFonts w:eastAsia="Malgun Gothic"/>
        </w:rPr>
      </w:pPr>
      <w:ins w:id="712" w:author="Eutelsat-Rapporteur (v04)" w:date="2021-05-26T14:53:00Z">
        <w:r>
          <w:t>-</w:t>
        </w:r>
        <w:r>
          <w:tab/>
          <w:t>RLF and RRC connection re-establishment procedures, as specified up to Release 16, should be used as a baseline</w:t>
        </w:r>
        <w:r w:rsidRPr="00671C88">
          <w:t xml:space="preserve"> </w:t>
        </w:r>
        <w:r>
          <w:t>in eMTC NTN. Further minor enhancements can be considered.</w:t>
        </w:r>
      </w:ins>
    </w:p>
    <w:p w14:paraId="6B3C701E" w14:textId="77777777" w:rsidR="00DD1F86" w:rsidRPr="00CA2600" w:rsidRDefault="00DD1F86" w:rsidP="00DD1F86">
      <w:pPr>
        <w:pStyle w:val="B1"/>
        <w:rPr>
          <w:ins w:id="713" w:author="Eutelsat-Rapporteur (v04)" w:date="2021-05-26T14:53:00Z"/>
          <w:rFonts w:eastAsia="PMingLiU"/>
          <w:color w:val="0D0D0D"/>
        </w:rPr>
      </w:pPr>
      <w:ins w:id="714" w:author="Eutelsat-Rapporteur (v04)" w:date="2021-05-26T14:53:00Z">
        <w:r>
          <w:rPr>
            <w:rFonts w:eastAsia="PMingLiU"/>
            <w:color w:val="0D0D0D"/>
          </w:rPr>
          <w:t>-</w:t>
        </w:r>
        <w:r>
          <w:rPr>
            <w:rFonts w:eastAsia="PMingLiU"/>
            <w:color w:val="0D0D0D"/>
          </w:rPr>
          <w:tab/>
        </w:r>
        <w:r w:rsidRPr="00CA2600">
          <w:rPr>
            <w:rFonts w:eastAsia="PMingLiU"/>
            <w:color w:val="0D0D0D"/>
          </w:rPr>
          <w:t xml:space="preserve">Conditional Handover (CHO) can be used for both the moving cell and the fixed cell scenarios. The CHO procedure and execution conditions as defined in Release-16 </w:t>
        </w:r>
        <w:r>
          <w:rPr>
            <w:rFonts w:eastAsia="PMingLiU"/>
            <w:color w:val="0D0D0D"/>
          </w:rPr>
          <w:t>should be</w:t>
        </w:r>
        <w:r w:rsidRPr="00CA2600">
          <w:rPr>
            <w:rFonts w:eastAsia="PMingLiU"/>
            <w:color w:val="0D0D0D"/>
          </w:rPr>
          <w:t xml:space="preserve"> taken as the baseline, with the following considerations:  </w:t>
        </w:r>
      </w:ins>
    </w:p>
    <w:p w14:paraId="08A60CF0" w14:textId="77777777" w:rsidR="00DD1F86" w:rsidRPr="00CA2600" w:rsidRDefault="00DD1F86" w:rsidP="00DD1F86">
      <w:pPr>
        <w:pStyle w:val="B2"/>
        <w:rPr>
          <w:ins w:id="715" w:author="Eutelsat-Rapporteur (v04)" w:date="2021-05-26T14:53:00Z"/>
        </w:rPr>
      </w:pPr>
      <w:ins w:id="716" w:author="Eutelsat-Rapporteur (v04)" w:date="2021-05-26T14:53:00Z">
        <w:r w:rsidRPr="00CA2600">
          <w:t>-</w:t>
        </w:r>
        <w:r w:rsidRPr="00CA2600">
          <w:tab/>
          <w:t xml:space="preserve">The existing measurement framework for CHO (e.g. measurement configuration, execution) </w:t>
        </w:r>
        <w:r>
          <w:t>should be</w:t>
        </w:r>
        <w:r w:rsidRPr="00CA2600">
          <w:t xml:space="preserve"> the baseline.</w:t>
        </w:r>
      </w:ins>
    </w:p>
    <w:p w14:paraId="654B052A" w14:textId="77777777" w:rsidR="00DD1F86" w:rsidRPr="00CA2600" w:rsidRDefault="00DD1F86" w:rsidP="00DD1F86">
      <w:pPr>
        <w:pStyle w:val="B2"/>
        <w:rPr>
          <w:ins w:id="717" w:author="Eutelsat-Rapporteur (v04)" w:date="2021-05-26T14:53:00Z"/>
        </w:rPr>
      </w:pPr>
      <w:ins w:id="718" w:author="Eutelsat-Rapporteur (v04)" w:date="2021-05-26T14:53:00Z">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ins>
    </w:p>
    <w:p w14:paraId="0A11FC05" w14:textId="77777777" w:rsidR="00DD1F86" w:rsidRPr="00CA2600" w:rsidRDefault="00DD1F86" w:rsidP="00DD1F86">
      <w:pPr>
        <w:pStyle w:val="B2"/>
        <w:rPr>
          <w:ins w:id="719" w:author="Eutelsat-Rapporteur (v04)" w:date="2021-05-26T14:53:00Z"/>
        </w:rPr>
      </w:pPr>
      <w:ins w:id="720" w:author="Eutelsat-Rapporteur (v04)" w:date="2021-05-26T14:53:00Z">
        <w:r w:rsidRPr="00CA2600">
          <w:t>-</w:t>
        </w:r>
        <w:r w:rsidRPr="00CA2600">
          <w:tab/>
          <w:t>Time or timer based and location based CHO triggering event, in combination with the existing Release-16 CHO measurement based event, can be introduced for both moving cell and fixed cell scenarios. Support for new triggering events is not precluded.</w:t>
        </w:r>
      </w:ins>
    </w:p>
    <w:p w14:paraId="6EFE0489" w14:textId="77777777" w:rsidR="00DD1F86" w:rsidRPr="00CA2600" w:rsidRDefault="00DD1F86" w:rsidP="00DD1F86">
      <w:pPr>
        <w:pStyle w:val="B2"/>
        <w:rPr>
          <w:ins w:id="721" w:author="Eutelsat-Rapporteur (v04)" w:date="2021-05-26T14:53:00Z"/>
        </w:rPr>
      </w:pPr>
      <w:ins w:id="722" w:author="Eutelsat-Rapporteur (v04)" w:date="2021-05-26T14:53:00Z">
        <w:r>
          <w:t>-</w:t>
        </w:r>
        <w:r>
          <w:tab/>
          <w:t xml:space="preserve">Enhancements to CHO, e.g., </w:t>
        </w:r>
        <w:r w:rsidRPr="00FD0208">
          <w:t>location</w:t>
        </w:r>
        <w:r>
          <w:t>-</w:t>
        </w:r>
        <w:r w:rsidRPr="00FD0208">
          <w:t>based and time</w:t>
        </w:r>
        <w:r>
          <w:t>-</w:t>
        </w:r>
        <w:r w:rsidRPr="00FD0208">
          <w:t>based triggering event</w:t>
        </w:r>
        <w:r>
          <w:t>s related to CHO in eMTC NTN, should be based on enhancements to CHO in NR NTN</w:t>
        </w:r>
        <w:r w:rsidRPr="00CA2600">
          <w:t>.</w:t>
        </w:r>
      </w:ins>
    </w:p>
    <w:p w14:paraId="2200E8DE" w14:textId="77777777" w:rsidR="00DD1F86" w:rsidRPr="00B7168F" w:rsidRDefault="00DD1F86" w:rsidP="00DD1F86">
      <w:pPr>
        <w:pStyle w:val="NO"/>
        <w:rPr>
          <w:ins w:id="723" w:author="Eutelsat-Rapporteur (v04)" w:date="2021-05-26T14:53:00Z"/>
          <w:rFonts w:eastAsia="PMingLiU"/>
        </w:rPr>
      </w:pPr>
      <w:ins w:id="724" w:author="Eutelsat-Rapporteur (v04)" w:date="2021-05-26T14:53:00Z">
        <w:r w:rsidRPr="00B7168F">
          <w:rPr>
            <w:rFonts w:eastAsia="PMingLiU"/>
          </w:rPr>
          <w:t>NOTE 1:</w:t>
        </w:r>
        <w:r w:rsidRPr="00B7168F">
          <w:rPr>
            <w:rFonts w:eastAsia="PMingLiU"/>
          </w:rPr>
          <w:tab/>
          <w:t>CHO for IoT NTN does not apply for E-UTRA connected to 5GC (a similar limitation applies in Release-16).</w:t>
        </w:r>
      </w:ins>
    </w:p>
    <w:p w14:paraId="04878520" w14:textId="26DAA008" w:rsidR="00E60AB0" w:rsidRPr="00E60AB0" w:rsidDel="00E60AB0" w:rsidRDefault="00E60AB0" w:rsidP="00E60AB0">
      <w:pPr>
        <w:rPr>
          <w:del w:id="725" w:author="Eutelsat-Rapporteur (v01)" w:date="2021-05-26T03:15:00Z"/>
        </w:rPr>
      </w:pPr>
    </w:p>
    <w:p w14:paraId="6F992616" w14:textId="20E6F997" w:rsidR="00127661" w:rsidRPr="00506482" w:rsidRDefault="00127661" w:rsidP="00127661">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8</w:t>
      </w:r>
      <w:r w:rsidRPr="00506482">
        <w:rPr>
          <w:color w:val="0070C0"/>
          <w:kern w:val="2"/>
          <w:sz w:val="40"/>
          <w:lang w:eastAsia="zh-CN"/>
        </w:rPr>
        <w:t>) ---</w:t>
      </w:r>
    </w:p>
    <w:p w14:paraId="75AE2B4D" w14:textId="77777777" w:rsidR="00E60AB0" w:rsidRDefault="00E60AB0">
      <w:pPr>
        <w:spacing w:after="0"/>
        <w:rPr>
          <w:ins w:id="726" w:author="Eutelsat-Rapporteur (v01)" w:date="2021-05-26T03:08:00Z"/>
          <w:color w:val="0070C0"/>
          <w:kern w:val="2"/>
          <w:sz w:val="40"/>
          <w:lang w:eastAsia="zh-CN"/>
        </w:rPr>
      </w:pPr>
      <w:ins w:id="727" w:author="Eutelsat-Rapporteur (v01)" w:date="2021-05-26T03:08:00Z">
        <w:r>
          <w:rPr>
            <w:color w:val="0070C0"/>
            <w:kern w:val="2"/>
            <w:sz w:val="40"/>
            <w:lang w:eastAsia="zh-CN"/>
          </w:rPr>
          <w:br w:type="page"/>
        </w:r>
      </w:ins>
    </w:p>
    <w:p w14:paraId="7577A8FB" w14:textId="0F922BFC"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 / New section</w:t>
      </w:r>
      <w:r w:rsidRPr="00506482">
        <w:rPr>
          <w:color w:val="0070C0"/>
          <w:kern w:val="2"/>
          <w:sz w:val="40"/>
          <w:lang w:eastAsia="zh-CN"/>
        </w:rPr>
        <w:t>) ---</w:t>
      </w:r>
    </w:p>
    <w:p w14:paraId="2EC478A4" w14:textId="4C1128E4" w:rsidR="00A90E10" w:rsidRPr="00AC6B65" w:rsidRDefault="00A90E10" w:rsidP="00A90E10">
      <w:pPr>
        <w:pStyle w:val="Heading8"/>
        <w:rPr>
          <w:ins w:id="728" w:author="Eutelsat-Rapporteur (v01)" w:date="2021-05-24T12:30:00Z"/>
        </w:rPr>
      </w:pPr>
      <w:ins w:id="729" w:author="Eutelsat-Rapporteur (v01)" w:date="2021-05-24T12:30:00Z">
        <w:r w:rsidRPr="00AC6B65">
          <w:t>Annex D:</w:t>
        </w:r>
        <w:r w:rsidRPr="00AC6B65">
          <w:br/>
        </w:r>
      </w:ins>
      <w:ins w:id="730" w:author="Eutelsat-Rapporteur (v08)" w:date="2021-05-27T02:52:00Z">
        <w:r w:rsidR="0091445D">
          <w:t>Examples</w:t>
        </w:r>
      </w:ins>
      <w:ins w:id="731" w:author="Eutelsat-Rapporteur (v01)" w:date="2021-05-24T12:32:00Z">
        <w:r w:rsidR="00AC6B65">
          <w:t xml:space="preserve"> </w:t>
        </w:r>
      </w:ins>
      <w:ins w:id="732" w:author="Eutelsat-Rapporteur (v01)" w:date="2021-05-24T12:30:00Z">
        <w:r w:rsidRPr="00AC6B65">
          <w:t>o</w:t>
        </w:r>
      </w:ins>
      <w:ins w:id="733" w:author="Eutelsat-Rapporteur (v08)" w:date="2021-05-27T02:52:00Z">
        <w:r w:rsidR="0091445D">
          <w:t>f</w:t>
        </w:r>
      </w:ins>
      <w:ins w:id="734" w:author="Eutelsat-Rapporteur (v01)" w:date="2021-05-24T12:30:00Z">
        <w:r w:rsidRPr="00AC6B65">
          <w:t xml:space="preserve"> </w:t>
        </w:r>
      </w:ins>
      <w:ins w:id="735" w:author="Eutelsat-Rapporteur (v01)" w:date="2021-05-24T12:31:00Z">
        <w:r w:rsidR="00AC6B65">
          <w:t>p</w:t>
        </w:r>
      </w:ins>
      <w:ins w:id="736" w:author="Eutelsat-Rapporteur (v01)" w:date="2021-05-24T12:30:00Z">
        <w:r w:rsidRPr="00AC6B65">
          <w:t xml:space="preserve">aging </w:t>
        </w:r>
      </w:ins>
      <w:ins w:id="737" w:author="Eutelsat-Rapporteur (v01)" w:date="2021-05-24T12:31:00Z">
        <w:r w:rsidR="00AC6B65">
          <w:t>c</w:t>
        </w:r>
      </w:ins>
      <w:ins w:id="738" w:author="Eutelsat-Rapporteur (v01)" w:date="2021-05-24T12:30:00Z">
        <w:r w:rsidRPr="00AC6B65">
          <w:t>apacity</w:t>
        </w:r>
      </w:ins>
      <w:ins w:id="739" w:author="Eutelsat-Rapporteur (v01)" w:date="2021-05-24T12:32:00Z">
        <w:r w:rsidR="00AC6B65" w:rsidRPr="00AC6B65">
          <w:t xml:space="preserve"> evaluation</w:t>
        </w:r>
      </w:ins>
    </w:p>
    <w:p w14:paraId="4F0FF343" w14:textId="715AE107" w:rsidR="00AC6B65" w:rsidRDefault="00AC6B65" w:rsidP="00AC6B65">
      <w:pPr>
        <w:pStyle w:val="Heading2"/>
        <w:rPr>
          <w:ins w:id="740" w:author="Eutelsat-Rapporteur (v01)" w:date="2021-05-24T12:34:00Z"/>
        </w:rPr>
      </w:pPr>
      <w:ins w:id="741" w:author="Eutelsat-Rapporteur (v01)" w:date="2021-05-24T12:32:00Z">
        <w:r w:rsidRPr="00AC6B65">
          <w:t>D</w:t>
        </w:r>
      </w:ins>
      <w:ins w:id="742" w:author="Eutelsat-Rapporteur (v01)" w:date="2021-05-24T12:31:00Z">
        <w:r w:rsidRPr="00AC6B65">
          <w:t>.1</w:t>
        </w:r>
      </w:ins>
      <w:ins w:id="743" w:author="Eutelsat-Rapporteur (v01)" w:date="2021-05-24T12:33:00Z">
        <w:r>
          <w:tab/>
        </w:r>
      </w:ins>
      <w:ins w:id="744" w:author="Eutelsat-Rapporteur (v08)" w:date="2021-05-27T02:52:00Z">
        <w:r w:rsidR="0091445D">
          <w:t>Example</w:t>
        </w:r>
      </w:ins>
      <w:ins w:id="745" w:author="Eutelsat-Rapporteur (v01)" w:date="2021-05-24T12:31:00Z">
        <w:r w:rsidRPr="00AC6B65">
          <w:t xml:space="preserve"> </w:t>
        </w:r>
      </w:ins>
      <w:ins w:id="746" w:author="Eutelsat-Rapporteur (v08)" w:date="2021-05-27T02:53:00Z">
        <w:r w:rsidR="0091445D">
          <w:t xml:space="preserve">1 </w:t>
        </w:r>
      </w:ins>
      <w:ins w:id="747" w:author="Eutelsat-Rapporteur (v01)" w:date="2021-05-24T12:31:00Z">
        <w:r w:rsidRPr="00AC6B65">
          <w:t>(</w:t>
        </w:r>
      </w:ins>
      <w:ins w:id="748" w:author="Eutelsat-Rapporteur (v01)" w:date="2021-05-24T12:33:00Z">
        <w:r w:rsidRPr="00BC5985">
          <w:t>[13]</w:t>
        </w:r>
      </w:ins>
      <w:ins w:id="749" w:author="Eutelsat-Rapporteur (v01)" w:date="2021-05-24T12:31:00Z">
        <w:r w:rsidRPr="00AC6B65">
          <w:t>)</w:t>
        </w:r>
      </w:ins>
    </w:p>
    <w:p w14:paraId="0A5FDAEF" w14:textId="79F02A7D" w:rsidR="00AC6B65" w:rsidRPr="00AC6B65" w:rsidRDefault="00AC6B65" w:rsidP="00AC6B65">
      <w:pPr>
        <w:rPr>
          <w:ins w:id="750" w:author="Eutelsat-Rapporteur (v01)" w:date="2021-05-24T12:34:00Z"/>
        </w:rPr>
      </w:pPr>
      <w:ins w:id="751" w:author="Eutelsat-Rapporteur (v01)" w:date="2021-05-24T12:34:00Z">
        <w:r w:rsidRPr="00AC6B65">
          <w:t xml:space="preserve">To evaluate the paging capacity, Table </w:t>
        </w:r>
      </w:ins>
      <w:ins w:id="752" w:author="Eutelsat-Rapporteur (v01)" w:date="2021-05-24T12:37:00Z">
        <w:r>
          <w:t>D.1</w:t>
        </w:r>
      </w:ins>
      <w:ins w:id="753" w:author="Eutelsat-Rapporteur (v01)" w:date="2021-05-24T12:34:00Z">
        <w:r w:rsidRPr="00AC6B65">
          <w:t xml:space="preserve">-1 gives a number of examples. The rationale </w:t>
        </w:r>
      </w:ins>
      <w:ins w:id="754" w:author="Eutelsat-Rapporteur (v01)" w:date="2021-05-24T12:38:00Z">
        <w:r>
          <w:t xml:space="preserve">for </w:t>
        </w:r>
      </w:ins>
      <w:ins w:id="755" w:author="Eutelsat-Rapporteur (v01)" w:date="2021-05-24T12:34:00Z">
        <w:r w:rsidRPr="00AC6B65">
          <w:t xml:space="preserve">the </w:t>
        </w:r>
      </w:ins>
      <w:ins w:id="756" w:author="Eutelsat-Rapporteur (v01)" w:date="2021-05-24T12:38:00Z">
        <w:r>
          <w:t xml:space="preserve">selected </w:t>
        </w:r>
      </w:ins>
      <w:ins w:id="757" w:author="Eutelsat-Rapporteur (v01)" w:date="2021-05-24T12:34:00Z">
        <w:r w:rsidRPr="00AC6B65">
          <w:t>cases are</w:t>
        </w:r>
      </w:ins>
      <w:ins w:id="758" w:author="Eutelsat-Rapporteur (v01)" w:date="2021-05-24T12:44:00Z">
        <w:r w:rsidR="00A05F3B">
          <w:t xml:space="preserve"> (the </w:t>
        </w:r>
      </w:ins>
      <w:ins w:id="759" w:author="Eutelsat-Rapporteur (v01)" w:date="2021-05-24T12:45:00Z">
        <w:r w:rsidR="00A05F3B">
          <w:t>corresponding sets parameters are given in section 6.1 of the present Technical Report)</w:t>
        </w:r>
      </w:ins>
      <w:ins w:id="760" w:author="Eutelsat-Rapporteur (v01)" w:date="2021-05-24T12:34:00Z">
        <w:r w:rsidRPr="00AC6B65">
          <w:t xml:space="preserve">: </w:t>
        </w:r>
      </w:ins>
    </w:p>
    <w:p w14:paraId="1A5EB46E" w14:textId="7AE6C586" w:rsidR="00AC6B65" w:rsidRPr="00A05F3B" w:rsidRDefault="00AC6B65" w:rsidP="00AC6B65">
      <w:pPr>
        <w:pStyle w:val="B1"/>
        <w:rPr>
          <w:ins w:id="761" w:author="Eutelsat-Rapporteur (v01)" w:date="2021-05-24T12:34:00Z"/>
        </w:rPr>
      </w:pPr>
      <w:ins w:id="762" w:author="Eutelsat-Rapporteur (v01)" w:date="2021-05-24T12:34:00Z">
        <w:r w:rsidRPr="00AC6B65">
          <w:t xml:space="preserve">  -</w:t>
        </w:r>
      </w:ins>
      <w:ins w:id="763" w:author="Eutelsat-Rapporteur (v01)" w:date="2021-05-24T12:36:00Z">
        <w:r>
          <w:tab/>
        </w:r>
      </w:ins>
      <w:ins w:id="764"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3E3C9CE1" w14:textId="00C9A684" w:rsidR="00AC6B65" w:rsidRPr="00A05F3B" w:rsidRDefault="00AC6B65" w:rsidP="00AC6B65">
      <w:pPr>
        <w:pStyle w:val="B1"/>
        <w:rPr>
          <w:ins w:id="765" w:author="Eutelsat-Rapporteur (v01)" w:date="2021-05-24T12:34:00Z"/>
        </w:rPr>
      </w:pPr>
      <w:ins w:id="766" w:author="Eutelsat-Rapporteur (v01)" w:date="2021-05-24T12:34:00Z">
        <w:r w:rsidRPr="00A05F3B">
          <w:t xml:space="preserve">  -</w:t>
        </w:r>
      </w:ins>
      <w:ins w:id="767" w:author="Eutelsat-Rapporteur (v01)" w:date="2021-05-24T12:36:00Z">
        <w:r>
          <w:tab/>
        </w:r>
      </w:ins>
      <w:ins w:id="768" w:author="Eutelsat-Rapporteur (v01)" w:date="2021-05-24T12:34:00Z">
        <w:r w:rsidRPr="00AC6B65">
          <w:t>Case 2: IoT sparse paging configuration at 600 km altitude Set 1</w:t>
        </w:r>
      </w:ins>
      <w:ins w:id="769" w:author="Eutelsat-Rapporteur (v01)" w:date="2021-05-24T12:46:00Z">
        <w:r w:rsidR="00A05F3B">
          <w:t>,</w:t>
        </w:r>
      </w:ins>
      <w:ins w:id="770" w:author="Eutelsat-Rapporteur (v01)" w:date="2021-05-24T12:34:00Z">
        <w:r w:rsidRPr="00AC6B65">
          <w:t xml:space="preserve"> considering somewhat more UEs being in worse radio conditions requiring more repetitions</w:t>
        </w:r>
        <w:r w:rsidRPr="00A05F3B">
          <w:t xml:space="preserve"> for the paging occasions. </w:t>
        </w:r>
      </w:ins>
    </w:p>
    <w:p w14:paraId="365B3111" w14:textId="35755C68" w:rsidR="00AC6B65" w:rsidRPr="00A05F3B" w:rsidRDefault="00AC6B65" w:rsidP="00AC6B65">
      <w:pPr>
        <w:pStyle w:val="B1"/>
        <w:rPr>
          <w:ins w:id="771" w:author="Eutelsat-Rapporteur (v01)" w:date="2021-05-24T12:34:00Z"/>
        </w:rPr>
      </w:pPr>
      <w:ins w:id="772" w:author="Eutelsat-Rapporteur (v01)" w:date="2021-05-24T12:34:00Z">
        <w:r w:rsidRPr="00A05F3B">
          <w:t xml:space="preserve">  -</w:t>
        </w:r>
      </w:ins>
      <w:ins w:id="773" w:author="Eutelsat-Rapporteur (v01)" w:date="2021-05-24T12:36:00Z">
        <w:r>
          <w:tab/>
        </w:r>
      </w:ins>
      <w:ins w:id="774"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63761E08" w14:textId="56DF8263" w:rsidR="00AC6B65" w:rsidRPr="00A05F3B" w:rsidRDefault="00AC6B65" w:rsidP="00AC6B65">
      <w:pPr>
        <w:pStyle w:val="B1"/>
        <w:rPr>
          <w:ins w:id="775" w:author="Eutelsat-Rapporteur (v01)" w:date="2021-05-24T12:34:00Z"/>
        </w:rPr>
      </w:pPr>
      <w:ins w:id="776" w:author="Eutelsat-Rapporteur (v01)" w:date="2021-05-24T12:34:00Z">
        <w:r w:rsidRPr="00A05F3B">
          <w:t xml:space="preserve">  -</w:t>
        </w:r>
      </w:ins>
      <w:ins w:id="777" w:author="Eutelsat-Rapporteur (v01)" w:date="2021-05-24T12:36:00Z">
        <w:r>
          <w:tab/>
        </w:r>
      </w:ins>
      <w:ins w:id="778"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779" w:author="Eutelsat-Rapporteur (v01)" w:date="2021-05-24T12:47:00Z">
        <w:r w:rsidR="00A05F3B">
          <w:t xml:space="preserve"> condition</w:t>
        </w:r>
      </w:ins>
      <w:ins w:id="780" w:author="Eutelsat-Rapporteur (v01)" w:date="2021-05-24T12:34:00Z">
        <w:r w:rsidRPr="00A05F3B">
          <w:t>s thus requiring more sparse paging.</w:t>
        </w:r>
      </w:ins>
    </w:p>
    <w:p w14:paraId="456B1656" w14:textId="77777777" w:rsidR="00AC6B65" w:rsidRPr="00780F7B" w:rsidRDefault="00AC6B65" w:rsidP="00AC6B65">
      <w:pPr>
        <w:jc w:val="both"/>
        <w:rPr>
          <w:ins w:id="781" w:author="Eutelsat-Rapporteur (v01)" w:date="2021-05-24T12:34:00Z"/>
        </w:rPr>
      </w:pPr>
    </w:p>
    <w:p w14:paraId="3844BDA1" w14:textId="1F78C090" w:rsidR="00AC6B65" w:rsidRPr="00780F7B" w:rsidRDefault="00AC6B65" w:rsidP="00AC6B65">
      <w:pPr>
        <w:pStyle w:val="TH"/>
        <w:rPr>
          <w:ins w:id="782" w:author="Eutelsat-Rapporteur (v01)" w:date="2021-05-24T12:34:00Z"/>
          <w:rFonts w:ascii="Times New Roman" w:hAnsi="Times New Roman"/>
        </w:rPr>
      </w:pPr>
      <w:ins w:id="783" w:author="Eutelsat-Rapporteur (v01)" w:date="2021-05-24T12:34:00Z">
        <w:r w:rsidRPr="00780F7B">
          <w:rPr>
            <w:rFonts w:ascii="Times New Roman" w:hAnsi="Times New Roman"/>
          </w:rPr>
          <w:t xml:space="preserve">Table </w:t>
        </w:r>
      </w:ins>
      <w:ins w:id="784" w:author="Eutelsat-Rapporteur (v01)" w:date="2021-05-24T12:36:00Z">
        <w:r>
          <w:t>D.1</w:t>
        </w:r>
      </w:ins>
      <w:ins w:id="785" w:author="Eutelsat-Rapporteur (v01)" w:date="2021-05-24T12:34:00Z">
        <w:r w:rsidRPr="00AC6B65">
          <w:t>-1</w:t>
        </w:r>
        <w:r w:rsidRPr="00780F7B">
          <w:rPr>
            <w:rFonts w:ascii="Times New Roman" w:hAnsi="Times New Roman"/>
          </w:rPr>
          <w:t xml:space="preserve">: </w:t>
        </w:r>
      </w:ins>
      <w:ins w:id="786" w:author="Eutelsat-Rapporteur (v01)" w:date="2021-05-24T12:39:00Z">
        <w:r>
          <w:t xml:space="preserve">Parameters for </w:t>
        </w:r>
      </w:ins>
      <w:ins w:id="787" w:author="Eutelsat-Rapporteur (v01)" w:date="2021-05-24T12:34:00Z">
        <w:r w:rsidRPr="00780F7B">
          <w:rPr>
            <w:rFonts w:ascii="Times New Roman" w:hAnsi="Times New Roman"/>
          </w:rPr>
          <w:t xml:space="preserve">the </w:t>
        </w:r>
      </w:ins>
      <w:ins w:id="788" w:author="Eutelsat-Rapporteur (v01)" w:date="2021-05-24T12:39:00Z">
        <w:r>
          <w:t xml:space="preserve">selected </w:t>
        </w:r>
      </w:ins>
      <w:ins w:id="789"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AC6B65" w:rsidRPr="002045C5" w14:paraId="7E331862" w14:textId="77777777" w:rsidTr="00DC3F77">
        <w:trPr>
          <w:trHeight w:val="274"/>
          <w:ins w:id="790" w:author="Eutelsat-Rapporteur (v01)" w:date="2021-05-24T12:34:00Z"/>
        </w:trPr>
        <w:tc>
          <w:tcPr>
            <w:tcW w:w="1947" w:type="dxa"/>
            <w:vMerge w:val="restart"/>
          </w:tcPr>
          <w:p w14:paraId="402BA1E7" w14:textId="77777777" w:rsidR="00AC6B65" w:rsidRPr="002045C5" w:rsidRDefault="00AC6B65" w:rsidP="00DC3F77">
            <w:pPr>
              <w:spacing w:after="60"/>
              <w:rPr>
                <w:ins w:id="791" w:author="Eutelsat-Rapporteur (v01)" w:date="2021-05-24T12:34:00Z"/>
                <w:sz w:val="20"/>
              </w:rPr>
            </w:pPr>
            <w:ins w:id="792" w:author="Eutelsat-Rapporteur (v01)" w:date="2021-05-24T12:34:00Z">
              <w:r>
                <w:rPr>
                  <w:sz w:val="20"/>
                </w:rPr>
                <w:t>Case</w:t>
              </w:r>
            </w:ins>
          </w:p>
        </w:tc>
        <w:tc>
          <w:tcPr>
            <w:tcW w:w="3611" w:type="dxa"/>
            <w:gridSpan w:val="4"/>
          </w:tcPr>
          <w:p w14:paraId="64EF01A5" w14:textId="77777777" w:rsidR="00AC6B65" w:rsidRPr="00BF0ACB" w:rsidRDefault="00AC6B65" w:rsidP="00DC3F77">
            <w:pPr>
              <w:spacing w:after="0"/>
              <w:rPr>
                <w:ins w:id="793" w:author="Eutelsat-Rapporteur (v01)" w:date="2021-05-24T12:34:00Z"/>
                <w:sz w:val="20"/>
              </w:rPr>
            </w:pPr>
            <w:ins w:id="794" w:author="Eutelsat-Rapporteur (v01)" w:date="2021-05-24T12:34:00Z">
              <w:r>
                <w:rPr>
                  <w:sz w:val="20"/>
                </w:rPr>
                <w:t>Paging Parameters</w:t>
              </w:r>
            </w:ins>
          </w:p>
        </w:tc>
        <w:tc>
          <w:tcPr>
            <w:tcW w:w="3958" w:type="dxa"/>
            <w:vMerge w:val="restart"/>
          </w:tcPr>
          <w:p w14:paraId="401EF1E8" w14:textId="77777777" w:rsidR="00AC6B65" w:rsidRPr="00B36F71" w:rsidRDefault="00AC6B65" w:rsidP="00DC3F77">
            <w:pPr>
              <w:spacing w:after="0"/>
              <w:rPr>
                <w:ins w:id="795" w:author="Eutelsat-Rapporteur (v01)" w:date="2021-05-24T12:34:00Z"/>
                <w:rFonts w:ascii="Arial" w:eastAsia="DengXian" w:hAnsi="Arial" w:cs="Arial"/>
                <w:sz w:val="20"/>
              </w:rPr>
            </w:pPr>
            <w:ins w:id="796" w:author="Eutelsat-Rapporteur (v01)" w:date="2021-05-24T12:34:00Z">
              <w:r>
                <w:rPr>
                  <w:sz w:val="20"/>
                </w:rPr>
                <w:t>Paging area</w:t>
              </w:r>
            </w:ins>
          </w:p>
        </w:tc>
      </w:tr>
      <w:tr w:rsidR="00AC6B65" w:rsidRPr="002045C5" w14:paraId="37A2692C" w14:textId="77777777" w:rsidTr="00DC3F77">
        <w:trPr>
          <w:trHeight w:val="274"/>
          <w:ins w:id="797" w:author="Eutelsat-Rapporteur (v01)" w:date="2021-05-24T12:34:00Z"/>
        </w:trPr>
        <w:tc>
          <w:tcPr>
            <w:tcW w:w="1947" w:type="dxa"/>
            <w:vMerge/>
          </w:tcPr>
          <w:p w14:paraId="093B7645" w14:textId="77777777" w:rsidR="00AC6B65" w:rsidRPr="002045C5" w:rsidRDefault="00AC6B65" w:rsidP="00DC3F77">
            <w:pPr>
              <w:spacing w:after="60"/>
              <w:rPr>
                <w:ins w:id="798" w:author="Eutelsat-Rapporteur (v01)" w:date="2021-05-24T12:34:00Z"/>
                <w:sz w:val="20"/>
              </w:rPr>
            </w:pPr>
          </w:p>
        </w:tc>
        <w:tc>
          <w:tcPr>
            <w:tcW w:w="744" w:type="dxa"/>
          </w:tcPr>
          <w:p w14:paraId="4934E28C" w14:textId="77777777" w:rsidR="00AC6B65" w:rsidRPr="00BF0ACB" w:rsidRDefault="000431E4" w:rsidP="00DC3F77">
            <w:pPr>
              <w:spacing w:after="0"/>
              <w:rPr>
                <w:ins w:id="799" w:author="Eutelsat-Rapporteur (v01)" w:date="2021-05-24T12:34:00Z"/>
                <w:sz w:val="20"/>
              </w:rPr>
            </w:pPr>
            <m:oMathPara>
              <m:oMath>
                <m:sSub>
                  <m:sSubPr>
                    <m:ctrlPr>
                      <w:ins w:id="800" w:author="Eutelsat-Rapporteur (v01)" w:date="2021-05-24T12:34:00Z">
                        <w:rPr>
                          <w:rFonts w:ascii="Cambria Math" w:hAnsi="Cambria Math"/>
                          <w:i/>
                          <w:sz w:val="20"/>
                        </w:rPr>
                      </w:ins>
                    </m:ctrlPr>
                  </m:sSubPr>
                  <m:e>
                    <m:r>
                      <w:ins w:id="801" w:author="Eutelsat-Rapporteur (v01)" w:date="2021-05-24T12:34:00Z">
                        <w:rPr>
                          <w:rFonts w:ascii="Cambria Math" w:hAnsi="Cambria Math"/>
                          <w:sz w:val="20"/>
                        </w:rPr>
                        <m:t>N</m:t>
                      </w:ins>
                    </m:r>
                  </m:e>
                  <m:sub>
                    <m:r>
                      <w:ins w:id="802" w:author="Eutelsat-Rapporteur (v01)" w:date="2021-05-24T12:34:00Z">
                        <w:rPr>
                          <w:rFonts w:ascii="Cambria Math" w:hAnsi="Cambria Math"/>
                          <w:sz w:val="20"/>
                        </w:rPr>
                        <m:t>PO</m:t>
                      </w:ins>
                    </m:r>
                  </m:sub>
                </m:sSub>
              </m:oMath>
            </m:oMathPara>
          </w:p>
        </w:tc>
        <w:tc>
          <w:tcPr>
            <w:tcW w:w="716" w:type="dxa"/>
          </w:tcPr>
          <w:p w14:paraId="0CE3F884" w14:textId="77777777" w:rsidR="00AC6B65" w:rsidRPr="00BF0ACB" w:rsidRDefault="000431E4" w:rsidP="00DC3F77">
            <w:pPr>
              <w:spacing w:after="0"/>
              <w:rPr>
                <w:ins w:id="803" w:author="Eutelsat-Rapporteur (v01)" w:date="2021-05-24T12:34:00Z"/>
                <w:sz w:val="20"/>
              </w:rPr>
            </w:pPr>
            <m:oMathPara>
              <m:oMath>
                <m:sSub>
                  <m:sSubPr>
                    <m:ctrlPr>
                      <w:ins w:id="804" w:author="Eutelsat-Rapporteur (v01)" w:date="2021-05-24T12:34:00Z">
                        <w:rPr>
                          <w:rFonts w:ascii="Cambria Math" w:hAnsi="Cambria Math"/>
                          <w:i/>
                          <w:sz w:val="20"/>
                        </w:rPr>
                      </w:ins>
                    </m:ctrlPr>
                  </m:sSubPr>
                  <m:e>
                    <m:r>
                      <w:ins w:id="805" w:author="Eutelsat-Rapporteur (v01)" w:date="2021-05-24T12:34:00Z">
                        <w:rPr>
                          <w:rFonts w:ascii="Cambria Math" w:hAnsi="Cambria Math"/>
                          <w:sz w:val="20"/>
                        </w:rPr>
                        <m:t>N</m:t>
                      </w:ins>
                    </m:r>
                  </m:e>
                  <m:sub>
                    <m:r>
                      <w:ins w:id="806" w:author="Eutelsat-Rapporteur (v01)" w:date="2021-05-24T12:34:00Z">
                        <w:rPr>
                          <w:rFonts w:ascii="Cambria Math" w:hAnsi="Cambria Math"/>
                          <w:sz w:val="20"/>
                        </w:rPr>
                        <m:t>PF</m:t>
                      </w:ins>
                    </m:r>
                  </m:sub>
                </m:sSub>
              </m:oMath>
            </m:oMathPara>
          </w:p>
        </w:tc>
        <w:tc>
          <w:tcPr>
            <w:tcW w:w="931" w:type="dxa"/>
          </w:tcPr>
          <w:p w14:paraId="20C1A9C2" w14:textId="77777777" w:rsidR="00AC6B65" w:rsidRPr="00BF0ACB" w:rsidRDefault="000431E4" w:rsidP="00DC3F77">
            <w:pPr>
              <w:spacing w:after="0"/>
              <w:rPr>
                <w:ins w:id="807" w:author="Eutelsat-Rapporteur (v01)" w:date="2021-05-24T12:34:00Z"/>
                <w:sz w:val="20"/>
              </w:rPr>
            </w:pPr>
            <m:oMathPara>
              <m:oMath>
                <m:sSub>
                  <m:sSubPr>
                    <m:ctrlPr>
                      <w:ins w:id="808" w:author="Eutelsat-Rapporteur (v01)" w:date="2021-05-24T12:34:00Z">
                        <w:rPr>
                          <w:rFonts w:ascii="Cambria Math" w:hAnsi="Cambria Math"/>
                          <w:i/>
                          <w:sz w:val="20"/>
                        </w:rPr>
                      </w:ins>
                    </m:ctrlPr>
                  </m:sSubPr>
                  <m:e>
                    <m:r>
                      <w:ins w:id="809" w:author="Eutelsat-Rapporteur (v01)" w:date="2021-05-24T12:34:00Z">
                        <w:rPr>
                          <w:rFonts w:ascii="Cambria Math" w:hAnsi="Cambria Math"/>
                          <w:sz w:val="20"/>
                        </w:rPr>
                        <m:t>N</m:t>
                      </w:ins>
                    </m:r>
                  </m:e>
                  <m:sub>
                    <m:r>
                      <w:ins w:id="810" w:author="Eutelsat-Rapporteur (v01)" w:date="2021-05-24T12:34:00Z">
                        <w:rPr>
                          <w:rFonts w:ascii="Cambria Math" w:hAnsi="Cambria Math"/>
                          <w:sz w:val="20"/>
                        </w:rPr>
                        <m:t>carriers</m:t>
                      </w:ins>
                    </m:r>
                  </m:sub>
                </m:sSub>
              </m:oMath>
            </m:oMathPara>
          </w:p>
        </w:tc>
        <w:tc>
          <w:tcPr>
            <w:tcW w:w="1220" w:type="dxa"/>
          </w:tcPr>
          <w:p w14:paraId="409A4E18" w14:textId="77777777" w:rsidR="00AC6B65" w:rsidRPr="00BF0ACB" w:rsidRDefault="000431E4" w:rsidP="00DC3F77">
            <w:pPr>
              <w:spacing w:after="0"/>
              <w:rPr>
                <w:ins w:id="811" w:author="Eutelsat-Rapporteur (v01)" w:date="2021-05-24T12:34:00Z"/>
                <w:sz w:val="20"/>
              </w:rPr>
            </w:pPr>
            <m:oMathPara>
              <m:oMath>
                <m:sSub>
                  <m:sSubPr>
                    <m:ctrlPr>
                      <w:ins w:id="812" w:author="Eutelsat-Rapporteur (v01)" w:date="2021-05-24T12:34:00Z">
                        <w:rPr>
                          <w:rFonts w:ascii="Cambria Math" w:hAnsi="Cambria Math"/>
                          <w:i/>
                          <w:sz w:val="20"/>
                        </w:rPr>
                      </w:ins>
                    </m:ctrlPr>
                  </m:sSubPr>
                  <m:e>
                    <m:r>
                      <w:ins w:id="813" w:author="Eutelsat-Rapporteur (v01)" w:date="2021-05-24T12:34:00Z">
                        <w:rPr>
                          <w:rFonts w:ascii="Cambria Math" w:hAnsi="Cambria Math"/>
                          <w:sz w:val="20"/>
                        </w:rPr>
                        <m:t>N</m:t>
                      </w:ins>
                    </m:r>
                  </m:e>
                  <m:sub>
                    <m:r>
                      <w:ins w:id="814" w:author="Eutelsat-Rapporteur (v01)" w:date="2021-05-24T12:34:00Z">
                        <w:rPr>
                          <w:rFonts w:ascii="Cambria Math" w:hAnsi="Cambria Math"/>
                          <w:sz w:val="20"/>
                        </w:rPr>
                        <m:t>records</m:t>
                      </w:ins>
                    </m:r>
                  </m:sub>
                </m:sSub>
              </m:oMath>
            </m:oMathPara>
          </w:p>
        </w:tc>
        <w:tc>
          <w:tcPr>
            <w:tcW w:w="3958" w:type="dxa"/>
            <w:vMerge/>
          </w:tcPr>
          <w:p w14:paraId="7AB2C7A8" w14:textId="77777777" w:rsidR="00AC6B65" w:rsidRPr="00B36F71" w:rsidRDefault="00AC6B65" w:rsidP="00DC3F77">
            <w:pPr>
              <w:spacing w:after="0"/>
              <w:rPr>
                <w:ins w:id="815" w:author="Eutelsat-Rapporteur (v01)" w:date="2021-05-24T12:34:00Z"/>
                <w:rFonts w:ascii="Arial" w:eastAsia="DengXian" w:hAnsi="Arial" w:cs="Arial"/>
                <w:sz w:val="20"/>
              </w:rPr>
            </w:pPr>
          </w:p>
        </w:tc>
      </w:tr>
      <w:tr w:rsidR="00AC6B65" w:rsidRPr="00A1117D" w14:paraId="5B7B0ED5" w14:textId="77777777" w:rsidTr="00DC3F77">
        <w:trPr>
          <w:trHeight w:val="274"/>
          <w:ins w:id="816" w:author="Eutelsat-Rapporteur (v01)" w:date="2021-05-24T12:34:00Z"/>
        </w:trPr>
        <w:tc>
          <w:tcPr>
            <w:tcW w:w="1947" w:type="dxa"/>
          </w:tcPr>
          <w:p w14:paraId="6CA9A19C" w14:textId="77777777" w:rsidR="00AC6B65" w:rsidRPr="002045C5" w:rsidRDefault="00AC6B65" w:rsidP="00DC3F77">
            <w:pPr>
              <w:spacing w:after="60"/>
              <w:rPr>
                <w:ins w:id="817" w:author="Eutelsat-Rapporteur (v01)" w:date="2021-05-24T12:34:00Z"/>
                <w:sz w:val="20"/>
              </w:rPr>
            </w:pPr>
            <w:ins w:id="818" w:author="Eutelsat-Rapporteur (v01)" w:date="2021-05-24T12:34:00Z">
              <w:r>
                <w:rPr>
                  <w:sz w:val="20"/>
                </w:rPr>
                <w:t xml:space="preserve">Paging </w:t>
              </w:r>
              <w:r w:rsidRPr="002045C5">
                <w:rPr>
                  <w:sz w:val="20"/>
                </w:rPr>
                <w:t xml:space="preserve">Case </w:t>
              </w:r>
              <w:r>
                <w:rPr>
                  <w:sz w:val="20"/>
                </w:rPr>
                <w:t>1</w:t>
              </w:r>
            </w:ins>
          </w:p>
        </w:tc>
        <w:tc>
          <w:tcPr>
            <w:tcW w:w="744" w:type="dxa"/>
          </w:tcPr>
          <w:p w14:paraId="42A9DBB4" w14:textId="77777777" w:rsidR="00AC6B65" w:rsidRPr="00BF0ACB" w:rsidRDefault="00AC6B65" w:rsidP="00DC3F77">
            <w:pPr>
              <w:spacing w:after="0"/>
              <w:rPr>
                <w:ins w:id="819" w:author="Eutelsat-Rapporteur (v01)" w:date="2021-05-24T12:34:00Z"/>
                <w:sz w:val="20"/>
              </w:rPr>
            </w:pPr>
            <w:ins w:id="820" w:author="Eutelsat-Rapporteur (v01)" w:date="2021-05-24T12:34:00Z">
              <w:r>
                <w:rPr>
                  <w:sz w:val="20"/>
                </w:rPr>
                <w:t>1</w:t>
              </w:r>
            </w:ins>
          </w:p>
        </w:tc>
        <w:tc>
          <w:tcPr>
            <w:tcW w:w="716" w:type="dxa"/>
          </w:tcPr>
          <w:p w14:paraId="095E4FF3" w14:textId="77777777" w:rsidR="00AC6B65" w:rsidRPr="00BF0ACB" w:rsidRDefault="00AC6B65" w:rsidP="00DC3F77">
            <w:pPr>
              <w:spacing w:after="0"/>
              <w:rPr>
                <w:ins w:id="821" w:author="Eutelsat-Rapporteur (v01)" w:date="2021-05-24T12:34:00Z"/>
                <w:sz w:val="20"/>
              </w:rPr>
            </w:pPr>
            <w:ins w:id="822" w:author="Eutelsat-Rapporteur (v01)" w:date="2021-05-24T12:34:00Z">
              <w:r>
                <w:rPr>
                  <w:sz w:val="20"/>
                </w:rPr>
                <w:t>1</w:t>
              </w:r>
              <w:r>
                <w:t>00</w:t>
              </w:r>
            </w:ins>
          </w:p>
        </w:tc>
        <w:tc>
          <w:tcPr>
            <w:tcW w:w="931" w:type="dxa"/>
          </w:tcPr>
          <w:p w14:paraId="022DE2AA" w14:textId="77777777" w:rsidR="00AC6B65" w:rsidRPr="00BF0ACB" w:rsidRDefault="00AC6B65" w:rsidP="00DC3F77">
            <w:pPr>
              <w:spacing w:after="0"/>
              <w:rPr>
                <w:ins w:id="823" w:author="Eutelsat-Rapporteur (v01)" w:date="2021-05-24T12:34:00Z"/>
                <w:sz w:val="20"/>
              </w:rPr>
            </w:pPr>
            <w:ins w:id="824" w:author="Eutelsat-Rapporteur (v01)" w:date="2021-05-24T12:34:00Z">
              <w:r>
                <w:rPr>
                  <w:sz w:val="20"/>
                </w:rPr>
                <w:t>16</w:t>
              </w:r>
            </w:ins>
          </w:p>
        </w:tc>
        <w:tc>
          <w:tcPr>
            <w:tcW w:w="1220" w:type="dxa"/>
          </w:tcPr>
          <w:p w14:paraId="355D4EE1" w14:textId="77777777" w:rsidR="00AC6B65" w:rsidRPr="00BF0ACB" w:rsidRDefault="00AC6B65" w:rsidP="00DC3F77">
            <w:pPr>
              <w:spacing w:after="0"/>
              <w:rPr>
                <w:ins w:id="825" w:author="Eutelsat-Rapporteur (v01)" w:date="2021-05-24T12:34:00Z"/>
                <w:sz w:val="20"/>
              </w:rPr>
            </w:pPr>
            <w:ins w:id="826" w:author="Eutelsat-Rapporteur (v01)" w:date="2021-05-24T12:34:00Z">
              <w:r>
                <w:rPr>
                  <w:sz w:val="20"/>
                </w:rPr>
                <w:t>2</w:t>
              </w:r>
            </w:ins>
          </w:p>
        </w:tc>
        <w:tc>
          <w:tcPr>
            <w:tcW w:w="3958" w:type="dxa"/>
          </w:tcPr>
          <w:p w14:paraId="57A7CD47" w14:textId="77777777" w:rsidR="00AC6B65" w:rsidRPr="00A1117D" w:rsidRDefault="00AC6B65" w:rsidP="00DC3F77">
            <w:pPr>
              <w:spacing w:after="0"/>
              <w:rPr>
                <w:ins w:id="827" w:author="Eutelsat-Rapporteur (v01)" w:date="2021-05-24T12:34:00Z"/>
                <w:rFonts w:ascii="Arial" w:eastAsia="DengXian" w:hAnsi="Arial" w:cs="Arial"/>
                <w:sz w:val="20"/>
                <w:vertAlign w:val="superscript"/>
                <w:lang w:val="sv-SE"/>
              </w:rPr>
            </w:pPr>
            <w:ins w:id="828"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r>
                <w:ins w:id="829" w:author="Eutelsat-Rapporteur (v01)" w:date="2021-05-24T12:34:00Z">
                  <w:rPr>
                    <w:rFonts w:ascii="Cambria Math" w:eastAsia="DengXian" w:hAnsi="Cambria Math" w:cs="Arial"/>
                    <w:sz w:val="20"/>
                  </w:rPr>
                  <m:t>M</m:t>
                </w:ins>
              </m:r>
              <m:r>
                <w:ins w:id="830" w:author="Eutelsat-Rapporteur (v01)" w:date="2021-05-24T12:34:00Z">
                  <w:rPr>
                    <w:rFonts w:ascii="Cambria Math" w:eastAsia="DengXian" w:hAnsi="Cambria Math" w:cs="Arial"/>
                    <w:sz w:val="20"/>
                    <w:lang w:val="sv-SE"/>
                  </w:rPr>
                  <m:t xml:space="preserve">=1,  </m:t>
                </w:ins>
              </m:r>
              <m:sSub>
                <m:sSubPr>
                  <m:ctrlPr>
                    <w:ins w:id="831" w:author="Eutelsat-Rapporteur (v01)" w:date="2021-05-24T12:34:00Z">
                      <w:rPr>
                        <w:rFonts w:ascii="Cambria Math" w:hAnsi="Cambria Math"/>
                        <w:i/>
                        <w:sz w:val="20"/>
                      </w:rPr>
                    </w:ins>
                  </m:ctrlPr>
                </m:sSubPr>
                <m:e>
                  <m:r>
                    <w:ins w:id="832" w:author="Eutelsat-Rapporteur (v01)" w:date="2021-05-24T12:34:00Z">
                      <w:rPr>
                        <w:rFonts w:ascii="Cambria Math" w:hAnsi="Cambria Math"/>
                        <w:sz w:val="20"/>
                      </w:rPr>
                      <m:t>A</m:t>
                    </w:ins>
                  </m:r>
                </m:e>
                <m:sub>
                  <m:r>
                    <w:ins w:id="833" w:author="Eutelsat-Rapporteur (v01)" w:date="2021-05-24T12:34:00Z">
                      <w:rPr>
                        <w:rFonts w:ascii="Cambria Math" w:hAnsi="Cambria Math"/>
                        <w:sz w:val="20"/>
                      </w:rPr>
                      <m:t>paging</m:t>
                    </w:ins>
                  </m:r>
                </m:sub>
              </m:sSub>
              <m:r>
                <w:ins w:id="834" w:author="Eutelsat-Rapporteur (v01)" w:date="2021-05-24T12:34:00Z">
                  <w:rPr>
                    <w:rFonts w:ascii="Cambria Math" w:hAnsi="Cambria Math"/>
                    <w:sz w:val="20"/>
                    <w:lang w:val="sv-SE"/>
                  </w:rPr>
                  <m:t>=1623</m:t>
                </w:ins>
              </m:r>
            </m:oMath>
            <w:ins w:id="835"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44EC74CE" w14:textId="77777777" w:rsidTr="00DC3F77">
        <w:trPr>
          <w:trHeight w:val="274"/>
          <w:ins w:id="836" w:author="Eutelsat-Rapporteur (v01)" w:date="2021-05-24T12:34:00Z"/>
        </w:trPr>
        <w:tc>
          <w:tcPr>
            <w:tcW w:w="1947" w:type="dxa"/>
          </w:tcPr>
          <w:p w14:paraId="1AF4ECC1" w14:textId="77777777" w:rsidR="00AC6B65" w:rsidRPr="002045C5" w:rsidRDefault="00AC6B65" w:rsidP="00DC3F77">
            <w:pPr>
              <w:spacing w:after="60"/>
              <w:rPr>
                <w:ins w:id="837" w:author="Eutelsat-Rapporteur (v01)" w:date="2021-05-24T12:34:00Z"/>
                <w:sz w:val="20"/>
              </w:rPr>
            </w:pPr>
            <w:ins w:id="838" w:author="Eutelsat-Rapporteur (v01)" w:date="2021-05-24T12:34:00Z">
              <w:r>
                <w:rPr>
                  <w:sz w:val="20"/>
                </w:rPr>
                <w:t xml:space="preserve">Paging </w:t>
              </w:r>
              <w:r w:rsidRPr="002045C5">
                <w:rPr>
                  <w:sz w:val="20"/>
                </w:rPr>
                <w:t xml:space="preserve">Case </w:t>
              </w:r>
              <w:r>
                <w:rPr>
                  <w:sz w:val="20"/>
                </w:rPr>
                <w:t>2</w:t>
              </w:r>
            </w:ins>
          </w:p>
        </w:tc>
        <w:tc>
          <w:tcPr>
            <w:tcW w:w="744" w:type="dxa"/>
          </w:tcPr>
          <w:p w14:paraId="412B66C1" w14:textId="77777777" w:rsidR="00AC6B65" w:rsidRPr="00BF0ACB" w:rsidRDefault="00AC6B65" w:rsidP="00DC3F77">
            <w:pPr>
              <w:spacing w:after="0"/>
              <w:rPr>
                <w:ins w:id="839" w:author="Eutelsat-Rapporteur (v01)" w:date="2021-05-24T12:34:00Z"/>
                <w:sz w:val="20"/>
              </w:rPr>
            </w:pPr>
            <w:ins w:id="840" w:author="Eutelsat-Rapporteur (v01)" w:date="2021-05-24T12:34:00Z">
              <w:r>
                <w:rPr>
                  <w:sz w:val="20"/>
                </w:rPr>
                <w:t>1</w:t>
              </w:r>
            </w:ins>
          </w:p>
        </w:tc>
        <w:tc>
          <w:tcPr>
            <w:tcW w:w="716" w:type="dxa"/>
          </w:tcPr>
          <w:p w14:paraId="3911CE42" w14:textId="77777777" w:rsidR="00AC6B65" w:rsidRPr="00BF0ACB" w:rsidRDefault="00AC6B65" w:rsidP="00DC3F77">
            <w:pPr>
              <w:spacing w:after="0"/>
              <w:rPr>
                <w:ins w:id="841" w:author="Eutelsat-Rapporteur (v01)" w:date="2021-05-24T12:34:00Z"/>
                <w:sz w:val="20"/>
              </w:rPr>
            </w:pPr>
            <w:ins w:id="842" w:author="Eutelsat-Rapporteur (v01)" w:date="2021-05-24T12:34:00Z">
              <w:r>
                <w:rPr>
                  <w:sz w:val="20"/>
                </w:rPr>
                <w:t>50</w:t>
              </w:r>
            </w:ins>
          </w:p>
        </w:tc>
        <w:tc>
          <w:tcPr>
            <w:tcW w:w="931" w:type="dxa"/>
          </w:tcPr>
          <w:p w14:paraId="7B229323" w14:textId="77777777" w:rsidR="00AC6B65" w:rsidRPr="00BF0ACB" w:rsidRDefault="00AC6B65" w:rsidP="00DC3F77">
            <w:pPr>
              <w:spacing w:after="0"/>
              <w:rPr>
                <w:ins w:id="843" w:author="Eutelsat-Rapporteur (v01)" w:date="2021-05-24T12:34:00Z"/>
                <w:sz w:val="20"/>
              </w:rPr>
            </w:pPr>
            <w:ins w:id="844" w:author="Eutelsat-Rapporteur (v01)" w:date="2021-05-24T12:34:00Z">
              <w:r>
                <w:rPr>
                  <w:sz w:val="20"/>
                </w:rPr>
                <w:t>16</w:t>
              </w:r>
            </w:ins>
          </w:p>
        </w:tc>
        <w:tc>
          <w:tcPr>
            <w:tcW w:w="1220" w:type="dxa"/>
          </w:tcPr>
          <w:p w14:paraId="7873ABC2" w14:textId="77777777" w:rsidR="00AC6B65" w:rsidRPr="00BF0ACB" w:rsidRDefault="00AC6B65" w:rsidP="00DC3F77">
            <w:pPr>
              <w:spacing w:after="0"/>
              <w:rPr>
                <w:ins w:id="845" w:author="Eutelsat-Rapporteur (v01)" w:date="2021-05-24T12:34:00Z"/>
                <w:sz w:val="20"/>
              </w:rPr>
            </w:pPr>
            <w:ins w:id="846" w:author="Eutelsat-Rapporteur (v01)" w:date="2021-05-24T12:34:00Z">
              <w:r>
                <w:rPr>
                  <w:sz w:val="20"/>
                </w:rPr>
                <w:t>1</w:t>
              </w:r>
            </w:ins>
          </w:p>
        </w:tc>
        <w:tc>
          <w:tcPr>
            <w:tcW w:w="3958" w:type="dxa"/>
          </w:tcPr>
          <w:p w14:paraId="08913009" w14:textId="77777777" w:rsidR="00AC6B65" w:rsidRPr="00A1117D" w:rsidRDefault="00AC6B65" w:rsidP="00DC3F77">
            <w:pPr>
              <w:spacing w:after="0"/>
              <w:rPr>
                <w:ins w:id="847" w:author="Eutelsat-Rapporteur (v01)" w:date="2021-05-24T12:34:00Z"/>
                <w:rFonts w:ascii="Arial" w:eastAsia="DengXian" w:hAnsi="Arial" w:cs="Arial"/>
                <w:sz w:val="20"/>
                <w:vertAlign w:val="superscript"/>
                <w:lang w:val="sv-SE"/>
              </w:rPr>
            </w:pPr>
            <w:ins w:id="848"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sSub>
                <m:sSubPr>
                  <m:ctrlPr>
                    <w:ins w:id="849" w:author="Eutelsat-Rapporteur (v01)" w:date="2021-05-24T12:34:00Z">
                      <w:rPr>
                        <w:rFonts w:ascii="Cambria Math" w:hAnsi="Cambria Math"/>
                        <w:i/>
                        <w:sz w:val="20"/>
                      </w:rPr>
                    </w:ins>
                  </m:ctrlPr>
                </m:sSubPr>
                <m:e>
                  <m:r>
                    <w:ins w:id="850" w:author="Eutelsat-Rapporteur (v01)" w:date="2021-05-24T12:34:00Z">
                      <w:rPr>
                        <w:rFonts w:ascii="Cambria Math" w:eastAsia="DengXian" w:hAnsi="Cambria Math" w:cs="Arial"/>
                        <w:sz w:val="20"/>
                      </w:rPr>
                      <m:t>M</m:t>
                    </w:ins>
                  </m:r>
                  <m:r>
                    <w:ins w:id="851" w:author="Eutelsat-Rapporteur (v01)" w:date="2021-05-24T12:34:00Z">
                      <w:rPr>
                        <w:rFonts w:ascii="Cambria Math" w:eastAsia="DengXian" w:hAnsi="Cambria Math" w:cs="Arial"/>
                        <w:sz w:val="20"/>
                        <w:lang w:val="sv-SE"/>
                      </w:rPr>
                      <m:t xml:space="preserve">=1,  </m:t>
                    </w:ins>
                  </m:r>
                  <m:r>
                    <w:ins w:id="852" w:author="Eutelsat-Rapporteur (v01)" w:date="2021-05-24T12:34:00Z">
                      <w:rPr>
                        <w:rFonts w:ascii="Cambria Math" w:hAnsi="Cambria Math"/>
                        <w:sz w:val="20"/>
                      </w:rPr>
                      <m:t>A</m:t>
                    </w:ins>
                  </m:r>
                </m:e>
                <m:sub>
                  <m:r>
                    <w:ins w:id="853" w:author="Eutelsat-Rapporteur (v01)" w:date="2021-05-24T12:34:00Z">
                      <w:rPr>
                        <w:rFonts w:ascii="Cambria Math" w:hAnsi="Cambria Math"/>
                        <w:sz w:val="20"/>
                      </w:rPr>
                      <m:t>paging</m:t>
                    </w:ins>
                  </m:r>
                </m:sub>
              </m:sSub>
              <m:r>
                <w:ins w:id="854" w:author="Eutelsat-Rapporteur (v01)" w:date="2021-05-24T12:34:00Z">
                  <w:rPr>
                    <w:rFonts w:ascii="Cambria Math" w:hAnsi="Cambria Math"/>
                    <w:sz w:val="20"/>
                    <w:lang w:val="sv-SE"/>
                  </w:rPr>
                  <m:t>=1623</m:t>
                </w:ins>
              </m:r>
            </m:oMath>
            <w:ins w:id="855"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5DD7C039" w14:textId="77777777" w:rsidTr="00DC3F77">
        <w:trPr>
          <w:trHeight w:val="274"/>
          <w:ins w:id="856" w:author="Eutelsat-Rapporteur (v01)" w:date="2021-05-24T12:34:00Z"/>
        </w:trPr>
        <w:tc>
          <w:tcPr>
            <w:tcW w:w="1947" w:type="dxa"/>
          </w:tcPr>
          <w:p w14:paraId="3E49CAC4" w14:textId="77777777" w:rsidR="00AC6B65" w:rsidRPr="002045C5" w:rsidRDefault="00AC6B65" w:rsidP="00DC3F77">
            <w:pPr>
              <w:spacing w:after="60"/>
              <w:rPr>
                <w:ins w:id="857" w:author="Eutelsat-Rapporteur (v01)" w:date="2021-05-24T12:34:00Z"/>
                <w:sz w:val="20"/>
              </w:rPr>
            </w:pPr>
            <w:ins w:id="858" w:author="Eutelsat-Rapporteur (v01)" w:date="2021-05-24T12:34:00Z">
              <w:r>
                <w:rPr>
                  <w:sz w:val="20"/>
                </w:rPr>
                <w:t xml:space="preserve">Paging </w:t>
              </w:r>
              <w:r w:rsidRPr="002045C5">
                <w:rPr>
                  <w:sz w:val="20"/>
                </w:rPr>
                <w:t xml:space="preserve">Case </w:t>
              </w:r>
              <w:r>
                <w:rPr>
                  <w:sz w:val="20"/>
                </w:rPr>
                <w:t>3</w:t>
              </w:r>
            </w:ins>
          </w:p>
        </w:tc>
        <w:tc>
          <w:tcPr>
            <w:tcW w:w="744" w:type="dxa"/>
          </w:tcPr>
          <w:p w14:paraId="2FF4A96E" w14:textId="77777777" w:rsidR="00AC6B65" w:rsidRPr="00BF0ACB" w:rsidRDefault="00AC6B65" w:rsidP="00DC3F77">
            <w:pPr>
              <w:spacing w:after="0"/>
              <w:rPr>
                <w:ins w:id="859" w:author="Eutelsat-Rapporteur (v01)" w:date="2021-05-24T12:34:00Z"/>
                <w:sz w:val="20"/>
              </w:rPr>
            </w:pPr>
            <w:ins w:id="860" w:author="Eutelsat-Rapporteur (v01)" w:date="2021-05-24T12:34:00Z">
              <w:r>
                <w:rPr>
                  <w:sz w:val="20"/>
                </w:rPr>
                <w:t>1</w:t>
              </w:r>
            </w:ins>
          </w:p>
        </w:tc>
        <w:tc>
          <w:tcPr>
            <w:tcW w:w="716" w:type="dxa"/>
          </w:tcPr>
          <w:p w14:paraId="5814ADD6" w14:textId="77777777" w:rsidR="00AC6B65" w:rsidRPr="00BF0ACB" w:rsidRDefault="00AC6B65" w:rsidP="00DC3F77">
            <w:pPr>
              <w:spacing w:after="0"/>
              <w:rPr>
                <w:ins w:id="861" w:author="Eutelsat-Rapporteur (v01)" w:date="2021-05-24T12:34:00Z"/>
                <w:sz w:val="20"/>
              </w:rPr>
            </w:pPr>
            <w:ins w:id="862" w:author="Eutelsat-Rapporteur (v01)" w:date="2021-05-24T12:34:00Z">
              <w:r>
                <w:rPr>
                  <w:sz w:val="20"/>
                </w:rPr>
                <w:t>100</w:t>
              </w:r>
            </w:ins>
          </w:p>
        </w:tc>
        <w:tc>
          <w:tcPr>
            <w:tcW w:w="931" w:type="dxa"/>
          </w:tcPr>
          <w:p w14:paraId="2C5DD285" w14:textId="77777777" w:rsidR="00AC6B65" w:rsidRPr="00BF0ACB" w:rsidRDefault="00AC6B65" w:rsidP="00DC3F77">
            <w:pPr>
              <w:spacing w:after="0"/>
              <w:rPr>
                <w:ins w:id="863" w:author="Eutelsat-Rapporteur (v01)" w:date="2021-05-24T12:34:00Z"/>
                <w:sz w:val="20"/>
              </w:rPr>
            </w:pPr>
            <w:ins w:id="864" w:author="Eutelsat-Rapporteur (v01)" w:date="2021-05-24T12:34:00Z">
              <w:r>
                <w:rPr>
                  <w:sz w:val="20"/>
                </w:rPr>
                <w:t>16</w:t>
              </w:r>
            </w:ins>
          </w:p>
        </w:tc>
        <w:tc>
          <w:tcPr>
            <w:tcW w:w="1220" w:type="dxa"/>
          </w:tcPr>
          <w:p w14:paraId="266201BF" w14:textId="77777777" w:rsidR="00AC6B65" w:rsidRPr="00BF0ACB" w:rsidRDefault="00AC6B65" w:rsidP="00DC3F77">
            <w:pPr>
              <w:spacing w:after="0"/>
              <w:rPr>
                <w:ins w:id="865" w:author="Eutelsat-Rapporteur (v01)" w:date="2021-05-24T12:34:00Z"/>
                <w:sz w:val="20"/>
              </w:rPr>
            </w:pPr>
            <w:ins w:id="866" w:author="Eutelsat-Rapporteur (v01)" w:date="2021-05-24T12:34:00Z">
              <w:r>
                <w:rPr>
                  <w:sz w:val="20"/>
                </w:rPr>
                <w:t>1</w:t>
              </w:r>
            </w:ins>
          </w:p>
        </w:tc>
        <w:tc>
          <w:tcPr>
            <w:tcW w:w="3958" w:type="dxa"/>
          </w:tcPr>
          <w:p w14:paraId="18E9D687" w14:textId="77777777" w:rsidR="00AC6B65" w:rsidRPr="00A1117D" w:rsidRDefault="00AC6B65" w:rsidP="00DC3F77">
            <w:pPr>
              <w:spacing w:after="0"/>
              <w:rPr>
                <w:ins w:id="867" w:author="Eutelsat-Rapporteur (v01)" w:date="2021-05-24T12:34:00Z"/>
                <w:rFonts w:ascii="Arial" w:eastAsia="DengXian" w:hAnsi="Arial" w:cs="Arial"/>
                <w:sz w:val="20"/>
                <w:vertAlign w:val="superscript"/>
                <w:lang w:val="sv-SE"/>
              </w:rPr>
            </w:pPr>
            <w:ins w:id="868" w:author="Eutelsat-Rapporteur (v01)" w:date="2021-05-24T12:34:00Z">
              <w:r w:rsidRPr="00A1117D">
                <w:rPr>
                  <w:rFonts w:eastAsia="DengXian"/>
                  <w:sz w:val="20"/>
                  <w:lang w:val="sv-SE"/>
                </w:rPr>
                <w:t>R=125 km,</w:t>
              </w:r>
              <w:r w:rsidRPr="00A1117D">
                <w:rPr>
                  <w:rFonts w:ascii="Arial" w:eastAsia="DengXian" w:hAnsi="Arial" w:cs="Arial"/>
                  <w:sz w:val="20"/>
                  <w:lang w:val="sv-SE"/>
                </w:rPr>
                <w:t xml:space="preserve"> </w:t>
              </w:r>
            </w:ins>
            <m:oMath>
              <m:r>
                <w:ins w:id="869" w:author="Eutelsat-Rapporteur (v01)" w:date="2021-05-24T12:34:00Z">
                  <w:rPr>
                    <w:rFonts w:ascii="Cambria Math" w:eastAsia="DengXian" w:hAnsi="Cambria Math" w:cs="Arial"/>
                    <w:sz w:val="20"/>
                  </w:rPr>
                  <m:t>M</m:t>
                </w:ins>
              </m:r>
              <m:r>
                <w:ins w:id="870" w:author="Eutelsat-Rapporteur (v01)" w:date="2021-05-24T12:34:00Z">
                  <w:rPr>
                    <w:rFonts w:ascii="Cambria Math" w:eastAsia="DengXian" w:hAnsi="Cambria Math" w:cs="Arial"/>
                    <w:sz w:val="20"/>
                    <w:lang w:val="sv-SE"/>
                  </w:rPr>
                  <m:t xml:space="preserve">=1,  </m:t>
                </w:ins>
              </m:r>
              <m:sSub>
                <m:sSubPr>
                  <m:ctrlPr>
                    <w:ins w:id="871" w:author="Eutelsat-Rapporteur (v01)" w:date="2021-05-24T12:34:00Z">
                      <w:rPr>
                        <w:rFonts w:ascii="Cambria Math" w:hAnsi="Cambria Math"/>
                        <w:i/>
                        <w:sz w:val="20"/>
                      </w:rPr>
                    </w:ins>
                  </m:ctrlPr>
                </m:sSubPr>
                <m:e>
                  <m:r>
                    <w:ins w:id="872" w:author="Eutelsat-Rapporteur (v01)" w:date="2021-05-24T12:34:00Z">
                      <w:rPr>
                        <w:rFonts w:ascii="Cambria Math" w:hAnsi="Cambria Math"/>
                        <w:sz w:val="20"/>
                      </w:rPr>
                      <m:t>A</m:t>
                    </w:ins>
                  </m:r>
                </m:e>
                <m:sub>
                  <m:r>
                    <w:ins w:id="873" w:author="Eutelsat-Rapporteur (v01)" w:date="2021-05-24T12:34:00Z">
                      <w:rPr>
                        <w:rFonts w:ascii="Cambria Math" w:hAnsi="Cambria Math"/>
                        <w:sz w:val="20"/>
                      </w:rPr>
                      <m:t>paging</m:t>
                    </w:ins>
                  </m:r>
                </m:sub>
              </m:sSub>
              <m:r>
                <w:ins w:id="874" w:author="Eutelsat-Rapporteur (v01)" w:date="2021-05-24T12:34:00Z">
                  <w:rPr>
                    <w:rFonts w:ascii="Cambria Math" w:hAnsi="Cambria Math"/>
                    <w:sz w:val="20"/>
                    <w:lang w:val="sv-SE"/>
                  </w:rPr>
                  <m:t>=40595</m:t>
                </w:ins>
              </m:r>
            </m:oMath>
            <w:ins w:id="875"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2405D9E0" w14:textId="77777777" w:rsidTr="00DC3F77">
        <w:trPr>
          <w:trHeight w:val="274"/>
          <w:ins w:id="876" w:author="Eutelsat-Rapporteur (v01)" w:date="2021-05-24T12:34:00Z"/>
        </w:trPr>
        <w:tc>
          <w:tcPr>
            <w:tcW w:w="1947" w:type="dxa"/>
          </w:tcPr>
          <w:p w14:paraId="38F639FA" w14:textId="77777777" w:rsidR="00AC6B65" w:rsidRPr="002045C5" w:rsidRDefault="00AC6B65" w:rsidP="00DC3F77">
            <w:pPr>
              <w:spacing w:after="60"/>
              <w:rPr>
                <w:ins w:id="877" w:author="Eutelsat-Rapporteur (v01)" w:date="2021-05-24T12:34:00Z"/>
                <w:sz w:val="20"/>
              </w:rPr>
            </w:pPr>
            <w:ins w:id="878" w:author="Eutelsat-Rapporteur (v01)" w:date="2021-05-24T12:34:00Z">
              <w:r>
                <w:rPr>
                  <w:sz w:val="20"/>
                </w:rPr>
                <w:t xml:space="preserve">Paging </w:t>
              </w:r>
              <w:r w:rsidRPr="002045C5">
                <w:rPr>
                  <w:sz w:val="20"/>
                </w:rPr>
                <w:t xml:space="preserve">Case </w:t>
              </w:r>
              <w:r>
                <w:rPr>
                  <w:sz w:val="20"/>
                </w:rPr>
                <w:t>4</w:t>
              </w:r>
            </w:ins>
          </w:p>
        </w:tc>
        <w:tc>
          <w:tcPr>
            <w:tcW w:w="744" w:type="dxa"/>
          </w:tcPr>
          <w:p w14:paraId="591AFB8B" w14:textId="77777777" w:rsidR="00AC6B65" w:rsidRPr="00BF0ACB" w:rsidRDefault="00AC6B65" w:rsidP="00DC3F77">
            <w:pPr>
              <w:spacing w:after="0"/>
              <w:rPr>
                <w:ins w:id="879" w:author="Eutelsat-Rapporteur (v01)" w:date="2021-05-24T12:34:00Z"/>
                <w:sz w:val="20"/>
              </w:rPr>
            </w:pPr>
            <w:ins w:id="880" w:author="Eutelsat-Rapporteur (v01)" w:date="2021-05-24T12:34:00Z">
              <w:r>
                <w:rPr>
                  <w:sz w:val="20"/>
                </w:rPr>
                <w:t>1</w:t>
              </w:r>
            </w:ins>
          </w:p>
        </w:tc>
        <w:tc>
          <w:tcPr>
            <w:tcW w:w="716" w:type="dxa"/>
          </w:tcPr>
          <w:p w14:paraId="7B30E786" w14:textId="77777777" w:rsidR="00AC6B65" w:rsidRPr="00BF0ACB" w:rsidRDefault="00AC6B65" w:rsidP="00DC3F77">
            <w:pPr>
              <w:spacing w:after="0"/>
              <w:rPr>
                <w:ins w:id="881" w:author="Eutelsat-Rapporteur (v01)" w:date="2021-05-24T12:34:00Z"/>
                <w:sz w:val="20"/>
              </w:rPr>
            </w:pPr>
            <w:ins w:id="882" w:author="Eutelsat-Rapporteur (v01)" w:date="2021-05-24T12:34:00Z">
              <w:r>
                <w:rPr>
                  <w:sz w:val="20"/>
                </w:rPr>
                <w:t>50</w:t>
              </w:r>
            </w:ins>
          </w:p>
        </w:tc>
        <w:tc>
          <w:tcPr>
            <w:tcW w:w="931" w:type="dxa"/>
          </w:tcPr>
          <w:p w14:paraId="1E2EEC54" w14:textId="77777777" w:rsidR="00AC6B65" w:rsidRPr="00BF0ACB" w:rsidRDefault="00AC6B65" w:rsidP="00DC3F77">
            <w:pPr>
              <w:spacing w:after="0"/>
              <w:rPr>
                <w:ins w:id="883" w:author="Eutelsat-Rapporteur (v01)" w:date="2021-05-24T12:34:00Z"/>
                <w:sz w:val="20"/>
              </w:rPr>
            </w:pPr>
            <w:ins w:id="884" w:author="Eutelsat-Rapporteur (v01)" w:date="2021-05-24T12:34:00Z">
              <w:r>
                <w:rPr>
                  <w:sz w:val="20"/>
                </w:rPr>
                <w:t>16</w:t>
              </w:r>
            </w:ins>
          </w:p>
        </w:tc>
        <w:tc>
          <w:tcPr>
            <w:tcW w:w="1220" w:type="dxa"/>
          </w:tcPr>
          <w:p w14:paraId="092D14AE" w14:textId="77777777" w:rsidR="00AC6B65" w:rsidRPr="00BF0ACB" w:rsidRDefault="00AC6B65" w:rsidP="00DC3F77">
            <w:pPr>
              <w:spacing w:after="0"/>
              <w:rPr>
                <w:ins w:id="885" w:author="Eutelsat-Rapporteur (v01)" w:date="2021-05-24T12:34:00Z"/>
                <w:sz w:val="20"/>
              </w:rPr>
            </w:pPr>
            <w:ins w:id="886" w:author="Eutelsat-Rapporteur (v01)" w:date="2021-05-24T12:34:00Z">
              <w:r>
                <w:rPr>
                  <w:sz w:val="20"/>
                </w:rPr>
                <w:t>1</w:t>
              </w:r>
            </w:ins>
          </w:p>
        </w:tc>
        <w:tc>
          <w:tcPr>
            <w:tcW w:w="3958" w:type="dxa"/>
          </w:tcPr>
          <w:p w14:paraId="217F1999" w14:textId="77777777" w:rsidR="00AC6B65" w:rsidRPr="00A1117D" w:rsidRDefault="00AC6B65" w:rsidP="00DC3F77">
            <w:pPr>
              <w:spacing w:after="0"/>
              <w:rPr>
                <w:ins w:id="887" w:author="Eutelsat-Rapporteur (v01)" w:date="2021-05-24T12:34:00Z"/>
                <w:rFonts w:ascii="Arial" w:eastAsia="DengXian" w:hAnsi="Arial" w:cs="Arial"/>
                <w:sz w:val="20"/>
                <w:vertAlign w:val="superscript"/>
                <w:lang w:val="sv-SE"/>
              </w:rPr>
            </w:pPr>
            <w:ins w:id="888" w:author="Eutelsat-Rapporteur (v01)" w:date="2021-05-24T12:34:00Z">
              <w:r w:rsidRPr="00A1117D">
                <w:rPr>
                  <w:rFonts w:eastAsia="DengXian"/>
                  <w:sz w:val="20"/>
                  <w:lang w:val="sv-SE"/>
                </w:rPr>
                <w:t>R=850 km,</w:t>
              </w:r>
              <w:r w:rsidRPr="00A1117D">
                <w:rPr>
                  <w:rFonts w:ascii="Arial" w:eastAsia="DengXian" w:hAnsi="Arial" w:cs="Arial"/>
                  <w:sz w:val="20"/>
                  <w:lang w:val="sv-SE"/>
                </w:rPr>
                <w:t xml:space="preserve"> </w:t>
              </w:r>
            </w:ins>
            <m:oMath>
              <m:sSub>
                <m:sSubPr>
                  <m:ctrlPr>
                    <w:ins w:id="889" w:author="Eutelsat-Rapporteur (v01)" w:date="2021-05-24T12:34:00Z">
                      <w:rPr>
                        <w:rFonts w:ascii="Cambria Math" w:hAnsi="Cambria Math"/>
                        <w:i/>
                        <w:sz w:val="20"/>
                      </w:rPr>
                    </w:ins>
                  </m:ctrlPr>
                </m:sSubPr>
                <m:e>
                  <m:r>
                    <w:ins w:id="890" w:author="Eutelsat-Rapporteur (v01)" w:date="2021-05-24T12:34:00Z">
                      <w:rPr>
                        <w:rFonts w:ascii="Cambria Math" w:eastAsia="DengXian" w:hAnsi="Cambria Math" w:cs="Arial"/>
                        <w:sz w:val="20"/>
                      </w:rPr>
                      <m:t>M</m:t>
                    </w:ins>
                  </m:r>
                  <m:r>
                    <w:ins w:id="891" w:author="Eutelsat-Rapporteur (v01)" w:date="2021-05-24T12:34:00Z">
                      <w:rPr>
                        <w:rFonts w:ascii="Cambria Math" w:eastAsia="DengXian" w:hAnsi="Cambria Math" w:cs="Arial"/>
                        <w:sz w:val="20"/>
                        <w:lang w:val="sv-SE"/>
                      </w:rPr>
                      <m:t xml:space="preserve">=1,  </m:t>
                    </w:ins>
                  </m:r>
                  <m:r>
                    <w:ins w:id="892" w:author="Eutelsat-Rapporteur (v01)" w:date="2021-05-24T12:34:00Z">
                      <w:rPr>
                        <w:rFonts w:ascii="Cambria Math" w:hAnsi="Cambria Math"/>
                        <w:sz w:val="20"/>
                      </w:rPr>
                      <m:t>A</m:t>
                    </w:ins>
                  </m:r>
                </m:e>
                <m:sub>
                  <m:r>
                    <w:ins w:id="893" w:author="Eutelsat-Rapporteur (v01)" w:date="2021-05-24T12:34:00Z">
                      <w:rPr>
                        <w:rFonts w:ascii="Cambria Math" w:hAnsi="Cambria Math"/>
                        <w:sz w:val="20"/>
                      </w:rPr>
                      <m:t>paging</m:t>
                    </w:ins>
                  </m:r>
                </m:sub>
              </m:sSub>
              <m:r>
                <w:ins w:id="894" w:author="Eutelsat-Rapporteur (v01)" w:date="2021-05-24T12:34:00Z">
                  <w:rPr>
                    <w:rFonts w:ascii="Cambria Math" w:hAnsi="Cambria Math"/>
                    <w:sz w:val="20"/>
                    <w:lang w:val="sv-SE"/>
                  </w:rPr>
                  <m:t>=1877110</m:t>
                </w:ins>
              </m:r>
            </m:oMath>
            <w:ins w:id="895"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bl>
    <w:p w14:paraId="0F84314E" w14:textId="77777777" w:rsidR="00AC6B65" w:rsidRPr="00A1117D" w:rsidRDefault="00AC6B65" w:rsidP="00AC6B65">
      <w:pPr>
        <w:rPr>
          <w:ins w:id="896" w:author="Eutelsat-Rapporteur (v01)" w:date="2021-05-24T12:34:00Z"/>
          <w:sz w:val="20"/>
          <w:lang w:val="sv-SE"/>
        </w:rPr>
      </w:pPr>
    </w:p>
    <w:p w14:paraId="5D644963" w14:textId="7C8688B0" w:rsidR="00AC6B65" w:rsidRPr="00780F7B" w:rsidRDefault="00AC6B65" w:rsidP="00AC6B65">
      <w:pPr>
        <w:rPr>
          <w:ins w:id="897" w:author="Eutelsat-Rapporteur (v01)" w:date="2021-05-24T12:34:00Z"/>
          <w:sz w:val="20"/>
        </w:rPr>
      </w:pPr>
      <w:ins w:id="898" w:author="Eutelsat-Rapporteur (v01)" w:date="2021-05-24T12:34:00Z">
        <w:r w:rsidRPr="00780F7B">
          <w:rPr>
            <w:sz w:val="20"/>
          </w:rPr>
          <w:t xml:space="preserve">The results can be found in the following Table </w:t>
        </w:r>
      </w:ins>
      <w:ins w:id="899" w:author="Eutelsat-Rapporteur (v01)" w:date="2021-05-24T12:39:00Z">
        <w:r>
          <w:rPr>
            <w:sz w:val="20"/>
          </w:rPr>
          <w:t>D.1</w:t>
        </w:r>
      </w:ins>
      <w:ins w:id="900" w:author="Eutelsat-Rapporteur (v01)" w:date="2021-05-24T12:34:00Z">
        <w:r>
          <w:rPr>
            <w:sz w:val="20"/>
          </w:rPr>
          <w:t>-</w:t>
        </w:r>
        <w:r w:rsidRPr="00780F7B">
          <w:rPr>
            <w:sz w:val="20"/>
          </w:rPr>
          <w:t xml:space="preserve">2 and Table </w:t>
        </w:r>
      </w:ins>
      <w:ins w:id="901" w:author="Eutelsat-Rapporteur (v01)" w:date="2021-05-24T12:39:00Z">
        <w:r>
          <w:rPr>
            <w:sz w:val="20"/>
          </w:rPr>
          <w:t>D.1</w:t>
        </w:r>
      </w:ins>
      <w:ins w:id="902" w:author="Eutelsat-Rapporteur (v01)" w:date="2021-05-24T12:34:00Z">
        <w:r>
          <w:rPr>
            <w:sz w:val="20"/>
          </w:rPr>
          <w:t>-</w:t>
        </w:r>
        <w:r w:rsidRPr="00780F7B">
          <w:rPr>
            <w:sz w:val="20"/>
          </w:rPr>
          <w:t xml:space="preserve">3. For Table </w:t>
        </w:r>
      </w:ins>
      <w:ins w:id="903" w:author="Eutelsat-Rapporteur (v01)" w:date="2021-05-24T12:39:00Z">
        <w:r>
          <w:rPr>
            <w:sz w:val="20"/>
          </w:rPr>
          <w:t>D.1</w:t>
        </w:r>
      </w:ins>
      <w:ins w:id="904" w:author="Eutelsat-Rapporteur (v01)" w:date="2021-05-24T12:34:00Z">
        <w:r>
          <w:rPr>
            <w:sz w:val="20"/>
          </w:rPr>
          <w:t>-</w:t>
        </w:r>
        <w:r w:rsidRPr="00780F7B">
          <w:rPr>
            <w:sz w:val="20"/>
          </w:rPr>
          <w:t>2 we have assumed a UE</w:t>
        </w:r>
      </w:ins>
      <w:ins w:id="905" w:author="Eutelsat-Rapporteur (v01)" w:date="2021-05-24T12:54:00Z">
        <w:r w:rsidR="00684E21">
          <w:rPr>
            <w:sz w:val="20"/>
          </w:rPr>
          <w:t>s</w:t>
        </w:r>
      </w:ins>
      <w:ins w:id="906" w:author="Eutelsat-Rapporteur (v01)" w:date="2021-05-24T12:34:00Z">
        <w:r w:rsidRPr="00780F7B">
          <w:rPr>
            <w:sz w:val="20"/>
          </w:rPr>
          <w:t xml:space="preserve"> density of 400 UE/</w:t>
        </w:r>
      </w:ins>
      <w:ins w:id="907" w:author="Eutelsat-Rapporteur (v01)" w:date="2021-05-24T12:40:00Z">
        <w:r>
          <w:rPr>
            <w:rFonts w:eastAsia="Calibri"/>
            <w:sz w:val="20"/>
          </w:rPr>
          <w:t>km</w:t>
        </w:r>
        <w:r w:rsidRPr="0089636E">
          <w:rPr>
            <w:rFonts w:eastAsia="Calibri"/>
            <w:sz w:val="20"/>
            <w:vertAlign w:val="superscript"/>
          </w:rPr>
          <w:t>2</w:t>
        </w:r>
      </w:ins>
      <w:ins w:id="908" w:author="Eutelsat-Rapporteur (v01)" w:date="2021-05-24T12:34:00Z">
        <w:r w:rsidRPr="00780F7B">
          <w:rPr>
            <w:sz w:val="20"/>
          </w:rPr>
          <w:t xml:space="preserve"> following</w:t>
        </w:r>
        <w:r>
          <w:rPr>
            <w:sz w:val="20"/>
          </w:rPr>
          <w:t xml:space="preserve"> [3]</w:t>
        </w:r>
        <w:r w:rsidRPr="00780F7B">
          <w:rPr>
            <w:sz w:val="20"/>
          </w:rPr>
          <w:t xml:space="preserve">. In Table </w:t>
        </w:r>
      </w:ins>
      <w:ins w:id="909" w:author="Eutelsat-Rapporteur (v01)" w:date="2021-05-24T12:39:00Z">
        <w:r>
          <w:rPr>
            <w:sz w:val="20"/>
          </w:rPr>
          <w:t>D.1</w:t>
        </w:r>
      </w:ins>
      <w:ins w:id="910" w:author="Eutelsat-Rapporteur (v01)" w:date="2021-05-24T12:34:00Z">
        <w:r>
          <w:rPr>
            <w:sz w:val="20"/>
          </w:rPr>
          <w:t>-</w:t>
        </w:r>
        <w:r w:rsidRPr="00780F7B">
          <w:rPr>
            <w:sz w:val="20"/>
          </w:rPr>
          <w:t>3 we evaluate the achievable UE</w:t>
        </w:r>
      </w:ins>
      <w:ins w:id="911" w:author="Eutelsat-Rapporteur (v01)" w:date="2021-05-24T12:54:00Z">
        <w:r w:rsidR="00684E21">
          <w:rPr>
            <w:sz w:val="20"/>
          </w:rPr>
          <w:t>s</w:t>
        </w:r>
      </w:ins>
      <w:ins w:id="912" w:author="Eutelsat-Rapporteur (v01)" w:date="2021-05-24T12:34:00Z">
        <w:r w:rsidRPr="00780F7B">
          <w:rPr>
            <w:sz w:val="20"/>
          </w:rPr>
          <w:t xml:space="preserve"> density.</w:t>
        </w:r>
      </w:ins>
    </w:p>
    <w:p w14:paraId="6B6042D0" w14:textId="2B8B0B62" w:rsidR="00AC6B65" w:rsidRPr="00AC6B65" w:rsidRDefault="00AC6B65" w:rsidP="00AC6B65">
      <w:pPr>
        <w:pStyle w:val="TH"/>
        <w:rPr>
          <w:ins w:id="913" w:author="Eutelsat-Rapporteur (v01)" w:date="2021-05-24T12:34:00Z"/>
        </w:rPr>
      </w:pPr>
      <w:ins w:id="914" w:author="Eutelsat-Rapporteur (v01)" w:date="2021-05-24T12:34:00Z">
        <w:r w:rsidRPr="00AC6B65">
          <w:t xml:space="preserve">Table </w:t>
        </w:r>
      </w:ins>
      <w:ins w:id="915" w:author="Eutelsat-Rapporteur (v01)" w:date="2021-05-24T12:36:00Z">
        <w:r w:rsidRPr="00AC6B65">
          <w:t>D.1</w:t>
        </w:r>
      </w:ins>
      <w:ins w:id="916" w:author="Eutelsat-Rapporteur (v01)" w:date="2021-05-24T12:34:00Z">
        <w:r w:rsidRPr="00AC6B65">
          <w:t>-2: Paging channel load for a given UE</w:t>
        </w:r>
      </w:ins>
      <w:ins w:id="917" w:author="Eutelsat-Rapporteur (v01)" w:date="2021-05-24T12:42:00Z">
        <w:r>
          <w:t>s</w:t>
        </w:r>
      </w:ins>
      <w:ins w:id="918"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AC6B65" w14:paraId="15A208C6" w14:textId="77777777" w:rsidTr="00DC3F77">
        <w:trPr>
          <w:trHeight w:val="566"/>
          <w:jc w:val="center"/>
          <w:ins w:id="919"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66F01C52" w14:textId="77777777" w:rsidR="00AC6B65" w:rsidRDefault="00AC6B65" w:rsidP="00DC3F77">
            <w:pPr>
              <w:pStyle w:val="TAH"/>
              <w:rPr>
                <w:ins w:id="920" w:author="Eutelsat-Rapporteur (v01)" w:date="2021-05-24T12:34:00Z"/>
                <w:rFonts w:ascii="Times New Roman" w:eastAsia="Calibri" w:hAnsi="Times New Roman"/>
                <w:b w:val="0"/>
                <w:sz w:val="20"/>
              </w:rPr>
            </w:pPr>
            <w:ins w:id="921"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247B723F" w14:textId="5744CCE3" w:rsidR="00AC6B65" w:rsidRDefault="00AC6B65" w:rsidP="00DC3F77">
            <w:pPr>
              <w:pStyle w:val="TAH"/>
              <w:rPr>
                <w:ins w:id="922" w:author="Eutelsat-Rapporteur (v01)" w:date="2021-05-24T12:34:00Z"/>
                <w:rFonts w:ascii="Times New Roman" w:eastAsia="Calibri" w:hAnsi="Times New Roman"/>
                <w:b w:val="0"/>
                <w:sz w:val="20"/>
              </w:rPr>
            </w:pPr>
            <w:ins w:id="923"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2EDAA96A" w14:textId="77777777" w:rsidR="00AC6B65" w:rsidRDefault="00AC6B65" w:rsidP="00DC3F77">
            <w:pPr>
              <w:pStyle w:val="TAH"/>
              <w:rPr>
                <w:ins w:id="924" w:author="Eutelsat-Rapporteur (v01)" w:date="2021-05-24T12:34:00Z"/>
                <w:rFonts w:ascii="Times New Roman" w:hAnsi="Times New Roman"/>
                <w:b w:val="0"/>
                <w:sz w:val="20"/>
              </w:rPr>
            </w:pPr>
            <w:ins w:id="925" w:author="Eutelsat-Rapporteur (v01)" w:date="2021-05-24T12:34:00Z">
              <w:r>
                <w:rPr>
                  <w:rFonts w:ascii="Times New Roman" w:eastAsia="Calibri" w:hAnsi="Times New Roman"/>
                  <w:b w:val="0"/>
                  <w:sz w:val="20"/>
                </w:rPr>
                <w:t>Paging channel load</w:t>
              </w:r>
            </w:ins>
          </w:p>
        </w:tc>
      </w:tr>
      <w:tr w:rsidR="00AC6B65" w14:paraId="36A86654" w14:textId="77777777" w:rsidTr="00DC3F77">
        <w:trPr>
          <w:trHeight w:val="340"/>
          <w:jc w:val="center"/>
          <w:ins w:id="926"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04374F6D" w14:textId="77777777" w:rsidR="00AC6B65" w:rsidRDefault="00AC6B65" w:rsidP="00DC3F77">
            <w:pPr>
              <w:pStyle w:val="TAL"/>
              <w:rPr>
                <w:ins w:id="927" w:author="Eutelsat-Rapporteur (v01)" w:date="2021-05-24T12:34:00Z"/>
                <w:rFonts w:ascii="Times New Roman" w:hAnsi="Times New Roman"/>
                <w:sz w:val="20"/>
              </w:rPr>
            </w:pPr>
            <w:ins w:id="928"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58EEC49D" w14:textId="77777777" w:rsidR="00AC6B65" w:rsidRDefault="00AC6B65" w:rsidP="00DC3F77">
            <w:pPr>
              <w:pStyle w:val="TAL"/>
              <w:spacing w:after="60"/>
              <w:rPr>
                <w:ins w:id="929" w:author="Eutelsat-Rapporteur (v01)" w:date="2021-05-24T12:34:00Z"/>
                <w:rFonts w:ascii="Times New Roman" w:eastAsia="Calibri" w:hAnsi="Times New Roman"/>
                <w:sz w:val="20"/>
              </w:rPr>
            </w:pPr>
            <w:ins w:id="930"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5AF9A7D4" w14:textId="30A8CEEA" w:rsidR="00AC6B65" w:rsidRDefault="00AC6B65" w:rsidP="00DC3F77">
            <w:pPr>
              <w:spacing w:after="60"/>
              <w:textAlignment w:val="bottom"/>
              <w:rPr>
                <w:ins w:id="931" w:author="Eutelsat-Rapporteur (v01)" w:date="2021-05-24T12:34:00Z"/>
                <w:sz w:val="20"/>
              </w:rPr>
            </w:pPr>
            <w:ins w:id="932" w:author="Eutelsat-Rapporteur (v01)" w:date="2021-05-24T12:34:00Z">
              <w:r>
                <w:rPr>
                  <w:color w:val="000000"/>
                  <w:sz w:val="20"/>
                  <w:lang w:bidi="ar"/>
                </w:rPr>
                <w:t>2.63</w:t>
              </w:r>
            </w:ins>
            <w:ins w:id="933" w:author="Eutelsat-Rapporteur (v01)" w:date="2021-05-24T12:42:00Z">
              <w:r w:rsidR="00A05F3B">
                <w:rPr>
                  <w:color w:val="000000"/>
                  <w:sz w:val="20"/>
                  <w:lang w:bidi="ar"/>
                </w:rPr>
                <w:t xml:space="preserve"> </w:t>
              </w:r>
            </w:ins>
            <w:ins w:id="934" w:author="Eutelsat-Rapporteur (v01)" w:date="2021-05-24T12:34:00Z">
              <w:r>
                <w:rPr>
                  <w:color w:val="000000"/>
                  <w:sz w:val="20"/>
                  <w:lang w:bidi="ar"/>
                </w:rPr>
                <w:t>%</w:t>
              </w:r>
            </w:ins>
          </w:p>
        </w:tc>
      </w:tr>
      <w:tr w:rsidR="00AC6B65" w14:paraId="7D124794" w14:textId="77777777" w:rsidTr="00DC3F77">
        <w:trPr>
          <w:trHeight w:val="340"/>
          <w:jc w:val="center"/>
          <w:ins w:id="935"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56A7715" w14:textId="77777777" w:rsidR="00AC6B65" w:rsidRDefault="00AC6B65" w:rsidP="00DC3F77">
            <w:pPr>
              <w:spacing w:after="0"/>
              <w:rPr>
                <w:ins w:id="936" w:author="Eutelsat-Rapporteur (v01)" w:date="2021-05-24T12:34:00Z"/>
                <w:sz w:val="20"/>
              </w:rPr>
            </w:pPr>
            <w:ins w:id="937" w:author="Eutelsat-Rapporteur (v01)" w:date="2021-05-24T12:34:00Z">
              <w:r>
                <w:rPr>
                  <w:sz w:val="20"/>
                </w:rPr>
                <w:t xml:space="preserve">Paging </w:t>
              </w:r>
              <w:r w:rsidRPr="002045C5">
                <w:rPr>
                  <w:sz w:val="20"/>
                </w:rPr>
                <w:t xml:space="preserve">Case </w:t>
              </w:r>
              <w:r>
                <w:rPr>
                  <w:sz w:val="20"/>
                </w:rPr>
                <w:t>2</w:t>
              </w:r>
            </w:ins>
          </w:p>
        </w:tc>
        <w:tc>
          <w:tcPr>
            <w:tcW w:w="1277" w:type="dxa"/>
            <w:tcBorders>
              <w:top w:val="single" w:sz="4" w:space="0" w:color="auto"/>
              <w:left w:val="single" w:sz="4" w:space="0" w:color="auto"/>
              <w:bottom w:val="single" w:sz="4" w:space="0" w:color="auto"/>
              <w:right w:val="single" w:sz="4" w:space="0" w:color="auto"/>
            </w:tcBorders>
            <w:hideMark/>
          </w:tcPr>
          <w:p w14:paraId="10676747" w14:textId="77777777" w:rsidR="00AC6B65" w:rsidRDefault="00AC6B65" w:rsidP="00DC3F77">
            <w:pPr>
              <w:pStyle w:val="TAL"/>
              <w:spacing w:after="60"/>
              <w:rPr>
                <w:ins w:id="938" w:author="Eutelsat-Rapporteur (v01)" w:date="2021-05-24T12:34:00Z"/>
                <w:rFonts w:ascii="Times New Roman" w:eastAsia="Calibri" w:hAnsi="Times New Roman"/>
                <w:sz w:val="20"/>
              </w:rPr>
            </w:pPr>
            <w:ins w:id="939"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69F1D200" w14:textId="27F1B247" w:rsidR="00AC6B65" w:rsidRDefault="00AC6B65" w:rsidP="00DC3F77">
            <w:pPr>
              <w:spacing w:after="60"/>
              <w:textAlignment w:val="bottom"/>
              <w:rPr>
                <w:ins w:id="940" w:author="Eutelsat-Rapporteur (v01)" w:date="2021-05-24T12:34:00Z"/>
                <w:sz w:val="20"/>
              </w:rPr>
            </w:pPr>
            <w:ins w:id="941" w:author="Eutelsat-Rapporteur (v01)" w:date="2021-05-24T12:34:00Z">
              <w:r>
                <w:rPr>
                  <w:color w:val="000000"/>
                  <w:sz w:val="20"/>
                  <w:lang w:bidi="ar"/>
                </w:rPr>
                <w:t>10.52</w:t>
              </w:r>
            </w:ins>
            <w:ins w:id="942" w:author="Eutelsat-Rapporteur (v01)" w:date="2021-05-24T12:42:00Z">
              <w:r w:rsidR="00A05F3B">
                <w:rPr>
                  <w:color w:val="000000"/>
                  <w:sz w:val="20"/>
                  <w:lang w:bidi="ar"/>
                </w:rPr>
                <w:t xml:space="preserve"> </w:t>
              </w:r>
            </w:ins>
            <w:ins w:id="943" w:author="Eutelsat-Rapporteur (v01)" w:date="2021-05-24T12:34:00Z">
              <w:r>
                <w:rPr>
                  <w:color w:val="000000"/>
                  <w:sz w:val="20"/>
                  <w:lang w:bidi="ar"/>
                </w:rPr>
                <w:t>%</w:t>
              </w:r>
            </w:ins>
          </w:p>
        </w:tc>
      </w:tr>
      <w:tr w:rsidR="00AC6B65" w14:paraId="5EE6C720" w14:textId="77777777" w:rsidTr="00DC3F77">
        <w:trPr>
          <w:trHeight w:val="340"/>
          <w:jc w:val="center"/>
          <w:ins w:id="944"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4150E317" w14:textId="77777777" w:rsidR="00AC6B65" w:rsidRDefault="00AC6B65" w:rsidP="00DC3F77">
            <w:pPr>
              <w:spacing w:after="0"/>
              <w:rPr>
                <w:ins w:id="945" w:author="Eutelsat-Rapporteur (v01)" w:date="2021-05-24T12:34:00Z"/>
                <w:sz w:val="20"/>
              </w:rPr>
            </w:pPr>
            <w:ins w:id="946" w:author="Eutelsat-Rapporteur (v01)" w:date="2021-05-24T12:34:00Z">
              <w:r>
                <w:rPr>
                  <w:sz w:val="20"/>
                </w:rPr>
                <w:t xml:space="preserve">Paging </w:t>
              </w:r>
              <w:r w:rsidRPr="002045C5">
                <w:rPr>
                  <w:sz w:val="20"/>
                </w:rPr>
                <w:t xml:space="preserve">Case </w:t>
              </w:r>
              <w:r>
                <w:rPr>
                  <w:sz w:val="20"/>
                </w:rPr>
                <w:t>3</w:t>
              </w:r>
            </w:ins>
          </w:p>
        </w:tc>
        <w:tc>
          <w:tcPr>
            <w:tcW w:w="1277" w:type="dxa"/>
            <w:tcBorders>
              <w:top w:val="single" w:sz="4" w:space="0" w:color="auto"/>
              <w:left w:val="single" w:sz="4" w:space="0" w:color="auto"/>
              <w:bottom w:val="single" w:sz="4" w:space="0" w:color="auto"/>
              <w:right w:val="single" w:sz="4" w:space="0" w:color="auto"/>
            </w:tcBorders>
            <w:hideMark/>
          </w:tcPr>
          <w:p w14:paraId="5724B99A" w14:textId="77777777" w:rsidR="00AC6B65" w:rsidRDefault="00AC6B65" w:rsidP="00DC3F77">
            <w:pPr>
              <w:pStyle w:val="TAL"/>
              <w:spacing w:after="60"/>
              <w:rPr>
                <w:ins w:id="947" w:author="Eutelsat-Rapporteur (v01)" w:date="2021-05-24T12:34:00Z"/>
                <w:rFonts w:ascii="Times New Roman" w:eastAsia="Calibri" w:hAnsi="Times New Roman"/>
                <w:sz w:val="20"/>
              </w:rPr>
            </w:pPr>
            <w:ins w:id="948"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6F13764" w14:textId="14A936E0" w:rsidR="00AC6B65" w:rsidRDefault="00AC6B65" w:rsidP="00DC3F77">
            <w:pPr>
              <w:spacing w:after="60"/>
              <w:textAlignment w:val="bottom"/>
              <w:rPr>
                <w:ins w:id="949" w:author="Eutelsat-Rapporteur (v01)" w:date="2021-05-24T12:34:00Z"/>
                <w:sz w:val="20"/>
              </w:rPr>
            </w:pPr>
            <w:ins w:id="950" w:author="Eutelsat-Rapporteur (v01)" w:date="2021-05-24T12:34:00Z">
              <w:r>
                <w:rPr>
                  <w:color w:val="000000"/>
                  <w:sz w:val="20"/>
                  <w:lang w:bidi="ar"/>
                </w:rPr>
                <w:t>131.6</w:t>
              </w:r>
            </w:ins>
            <w:ins w:id="951" w:author="Eutelsat-Rapporteur (v01)" w:date="2021-05-24T12:42:00Z">
              <w:r w:rsidR="00A05F3B">
                <w:rPr>
                  <w:color w:val="000000"/>
                  <w:sz w:val="20"/>
                  <w:lang w:bidi="ar"/>
                </w:rPr>
                <w:t xml:space="preserve"> </w:t>
              </w:r>
            </w:ins>
            <w:ins w:id="952" w:author="Eutelsat-Rapporteur (v01)" w:date="2021-05-24T12:34:00Z">
              <w:r>
                <w:rPr>
                  <w:color w:val="000000"/>
                  <w:sz w:val="20"/>
                  <w:lang w:bidi="ar"/>
                </w:rPr>
                <w:t>%</w:t>
              </w:r>
            </w:ins>
          </w:p>
        </w:tc>
      </w:tr>
      <w:tr w:rsidR="00AC6B65" w14:paraId="439CA482" w14:textId="77777777" w:rsidTr="00DC3F77">
        <w:trPr>
          <w:trHeight w:val="340"/>
          <w:jc w:val="center"/>
          <w:ins w:id="953"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5672019F" w14:textId="77777777" w:rsidR="00AC6B65" w:rsidRDefault="00AC6B65" w:rsidP="00DC3F77">
            <w:pPr>
              <w:spacing w:after="0"/>
              <w:rPr>
                <w:ins w:id="954" w:author="Eutelsat-Rapporteur (v01)" w:date="2021-05-24T12:34:00Z"/>
                <w:sz w:val="20"/>
              </w:rPr>
            </w:pPr>
            <w:ins w:id="955" w:author="Eutelsat-Rapporteur (v01)" w:date="2021-05-24T12:34:00Z">
              <w:r>
                <w:rPr>
                  <w:sz w:val="20"/>
                </w:rPr>
                <w:t xml:space="preserve">Paging </w:t>
              </w:r>
              <w:r w:rsidRPr="002045C5">
                <w:rPr>
                  <w:sz w:val="20"/>
                </w:rPr>
                <w:t xml:space="preserve">Case </w:t>
              </w:r>
              <w:r>
                <w:rPr>
                  <w:sz w:val="20"/>
                </w:rPr>
                <w:t>4</w:t>
              </w:r>
            </w:ins>
          </w:p>
        </w:tc>
        <w:tc>
          <w:tcPr>
            <w:tcW w:w="1277" w:type="dxa"/>
            <w:tcBorders>
              <w:top w:val="single" w:sz="4" w:space="0" w:color="auto"/>
              <w:left w:val="single" w:sz="4" w:space="0" w:color="auto"/>
              <w:bottom w:val="single" w:sz="4" w:space="0" w:color="auto"/>
              <w:right w:val="single" w:sz="4" w:space="0" w:color="auto"/>
            </w:tcBorders>
            <w:hideMark/>
          </w:tcPr>
          <w:p w14:paraId="6EB51949" w14:textId="77777777" w:rsidR="00AC6B65" w:rsidRDefault="00AC6B65" w:rsidP="00DC3F77">
            <w:pPr>
              <w:pStyle w:val="TAL"/>
              <w:spacing w:after="60"/>
              <w:rPr>
                <w:ins w:id="956" w:author="Eutelsat-Rapporteur (v01)" w:date="2021-05-24T12:34:00Z"/>
                <w:rFonts w:ascii="Times New Roman" w:eastAsia="Calibri" w:hAnsi="Times New Roman"/>
                <w:sz w:val="20"/>
              </w:rPr>
            </w:pPr>
            <w:ins w:id="957"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497EE45" w14:textId="6D0839A3" w:rsidR="00AC6B65" w:rsidRDefault="00AC6B65" w:rsidP="00DC3F77">
            <w:pPr>
              <w:spacing w:after="60"/>
              <w:textAlignment w:val="bottom"/>
              <w:rPr>
                <w:ins w:id="958" w:author="Eutelsat-Rapporteur (v01)" w:date="2021-05-24T12:34:00Z"/>
                <w:sz w:val="20"/>
              </w:rPr>
            </w:pPr>
            <w:ins w:id="959" w:author="Eutelsat-Rapporteur (v01)" w:date="2021-05-24T12:34:00Z">
              <w:r>
                <w:rPr>
                  <w:color w:val="000000"/>
                  <w:sz w:val="20"/>
                  <w:lang w:bidi="ar"/>
                </w:rPr>
                <w:t>12166</w:t>
              </w:r>
            </w:ins>
            <w:ins w:id="960" w:author="Eutelsat-Rapporteur (v01)" w:date="2021-05-24T12:42:00Z">
              <w:r w:rsidR="00A05F3B">
                <w:rPr>
                  <w:color w:val="000000"/>
                  <w:sz w:val="20"/>
                  <w:lang w:bidi="ar"/>
                </w:rPr>
                <w:t xml:space="preserve"> </w:t>
              </w:r>
            </w:ins>
            <w:ins w:id="961" w:author="Eutelsat-Rapporteur (v01)" w:date="2021-05-24T12:34:00Z">
              <w:r>
                <w:rPr>
                  <w:color w:val="000000"/>
                  <w:sz w:val="20"/>
                  <w:lang w:bidi="ar"/>
                </w:rPr>
                <w:t>%</w:t>
              </w:r>
            </w:ins>
          </w:p>
        </w:tc>
      </w:tr>
    </w:tbl>
    <w:p w14:paraId="6B5FE817" w14:textId="77777777" w:rsidR="00AC6B65" w:rsidRPr="002045C5" w:rsidRDefault="00AC6B65" w:rsidP="00AC6B65">
      <w:pPr>
        <w:rPr>
          <w:ins w:id="962" w:author="Eutelsat-Rapporteur (v01)" w:date="2021-05-24T12:34:00Z"/>
          <w:sz w:val="20"/>
        </w:rPr>
      </w:pPr>
    </w:p>
    <w:p w14:paraId="5957A487" w14:textId="49579AFC" w:rsidR="00AC6B65" w:rsidRPr="00AC6B65" w:rsidRDefault="00AC6B65" w:rsidP="00AC6B65">
      <w:pPr>
        <w:pStyle w:val="TH"/>
        <w:rPr>
          <w:ins w:id="963" w:author="Eutelsat-Rapporteur (v01)" w:date="2021-05-24T12:34:00Z"/>
        </w:rPr>
      </w:pPr>
      <w:ins w:id="964" w:author="Eutelsat-Rapporteur (v01)" w:date="2021-05-24T12:34:00Z">
        <w:r w:rsidRPr="00AC6B65">
          <w:t xml:space="preserve">Table </w:t>
        </w:r>
      </w:ins>
      <w:ins w:id="965" w:author="Eutelsat-Rapporteur (v01)" w:date="2021-05-24T12:37:00Z">
        <w:r w:rsidRPr="00AC6B65">
          <w:t>D.1</w:t>
        </w:r>
      </w:ins>
      <w:ins w:id="966" w:author="Eutelsat-Rapporteur (v01)" w:date="2021-05-24T12:34:00Z">
        <w:r w:rsidRPr="00AC6B65">
          <w:t>-3: Supported UE</w:t>
        </w:r>
      </w:ins>
      <w:ins w:id="967" w:author="Eutelsat-Rapporteur (v01)" w:date="2021-05-24T12:54:00Z">
        <w:r w:rsidR="00684E21">
          <w:t>s</w:t>
        </w:r>
      </w:ins>
      <w:ins w:id="968"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AC6B65" w:rsidRPr="002045C5" w14:paraId="3B22E6AC" w14:textId="77777777" w:rsidTr="00DC3F77">
        <w:trPr>
          <w:trHeight w:val="526"/>
          <w:jc w:val="center"/>
          <w:ins w:id="969" w:author="Eutelsat-Rapporteur (v01)" w:date="2021-05-24T12:34:00Z"/>
        </w:trPr>
        <w:tc>
          <w:tcPr>
            <w:tcW w:w="2410" w:type="dxa"/>
          </w:tcPr>
          <w:p w14:paraId="124FB7B9" w14:textId="77777777" w:rsidR="00AC6B65" w:rsidRPr="002045C5" w:rsidRDefault="00AC6B65" w:rsidP="00DC3F77">
            <w:pPr>
              <w:pStyle w:val="TAH"/>
              <w:rPr>
                <w:ins w:id="970" w:author="Eutelsat-Rapporteur (v01)" w:date="2021-05-24T12:34:00Z"/>
                <w:rFonts w:ascii="Times New Roman" w:eastAsia="Calibri" w:hAnsi="Times New Roman"/>
                <w:b w:val="0"/>
                <w:sz w:val="20"/>
              </w:rPr>
            </w:pPr>
            <w:ins w:id="971" w:author="Eutelsat-Rapporteur (v01)" w:date="2021-05-24T12:34:00Z">
              <w:r>
                <w:rPr>
                  <w:rFonts w:ascii="Times New Roman" w:hAnsi="Times New Roman"/>
                  <w:b w:val="0"/>
                  <w:sz w:val="20"/>
                  <w:lang w:val="en-US" w:eastAsia="zh-CN"/>
                </w:rPr>
                <w:t>Case</w:t>
              </w:r>
            </w:ins>
          </w:p>
        </w:tc>
        <w:tc>
          <w:tcPr>
            <w:tcW w:w="2410" w:type="dxa"/>
          </w:tcPr>
          <w:p w14:paraId="1747DE2B" w14:textId="5B44B9F9" w:rsidR="00AC6B65" w:rsidRPr="002045C5" w:rsidRDefault="00AC6B65" w:rsidP="00DC3F77">
            <w:pPr>
              <w:pStyle w:val="TAH"/>
              <w:rPr>
                <w:ins w:id="972" w:author="Eutelsat-Rapporteur (v01)" w:date="2021-05-24T12:34:00Z"/>
                <w:rFonts w:ascii="Times New Roman" w:eastAsia="Calibri" w:hAnsi="Times New Roman"/>
                <w:b w:val="0"/>
                <w:sz w:val="20"/>
              </w:rPr>
            </w:pPr>
            <w:ins w:id="973"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974" w:author="Eutelsat-Rapporteur (v01)" w:date="2021-05-24T12:41:00Z">
              <w:r>
                <w:rPr>
                  <w:rFonts w:ascii="Times New Roman" w:eastAsia="Calibri" w:hAnsi="Times New Roman"/>
                  <w:b w:val="0"/>
                  <w:sz w:val="20"/>
                </w:rPr>
                <w:t>s</w:t>
              </w:r>
            </w:ins>
            <w:ins w:id="975"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AC6B65" w:rsidRPr="002045C5" w14:paraId="7BD505B4" w14:textId="77777777" w:rsidTr="00DC3F77">
        <w:trPr>
          <w:trHeight w:val="278"/>
          <w:jc w:val="center"/>
          <w:ins w:id="976" w:author="Eutelsat-Rapporteur (v01)" w:date="2021-05-24T12:34:00Z"/>
        </w:trPr>
        <w:tc>
          <w:tcPr>
            <w:tcW w:w="2410" w:type="dxa"/>
          </w:tcPr>
          <w:p w14:paraId="44F82029" w14:textId="77777777" w:rsidR="00AC6B65" w:rsidRPr="002045C5" w:rsidRDefault="00AC6B65" w:rsidP="00DC3F77">
            <w:pPr>
              <w:spacing w:after="60"/>
              <w:textAlignment w:val="bottom"/>
              <w:rPr>
                <w:ins w:id="977" w:author="Eutelsat-Rapporteur (v01)" w:date="2021-05-24T12:34:00Z"/>
                <w:color w:val="000000"/>
                <w:sz w:val="20"/>
                <w:lang w:bidi="ar"/>
              </w:rPr>
            </w:pPr>
            <w:ins w:id="978" w:author="Eutelsat-Rapporteur (v01)" w:date="2021-05-24T12:34:00Z">
              <w:r>
                <w:rPr>
                  <w:sz w:val="20"/>
                </w:rPr>
                <w:t xml:space="preserve">Paging </w:t>
              </w:r>
              <w:r w:rsidRPr="002045C5">
                <w:rPr>
                  <w:sz w:val="20"/>
                </w:rPr>
                <w:t xml:space="preserve">Case </w:t>
              </w:r>
              <w:r>
                <w:rPr>
                  <w:sz w:val="20"/>
                </w:rPr>
                <w:t>1</w:t>
              </w:r>
              <w:r w:rsidRPr="002045C5">
                <w:rPr>
                  <w:sz w:val="20"/>
                </w:rPr>
                <w:t xml:space="preserve"> </w:t>
              </w:r>
            </w:ins>
          </w:p>
        </w:tc>
        <w:tc>
          <w:tcPr>
            <w:tcW w:w="2410" w:type="dxa"/>
          </w:tcPr>
          <w:p w14:paraId="7DF6B043" w14:textId="77777777" w:rsidR="00AC6B65" w:rsidRPr="002045C5" w:rsidRDefault="00AC6B65" w:rsidP="00DC3F77">
            <w:pPr>
              <w:spacing w:after="60"/>
              <w:textAlignment w:val="bottom"/>
              <w:rPr>
                <w:ins w:id="979" w:author="Eutelsat-Rapporteur (v01)" w:date="2021-05-24T12:34:00Z"/>
                <w:rFonts w:eastAsia="Calibri"/>
                <w:sz w:val="20"/>
              </w:rPr>
            </w:pPr>
            <w:ins w:id="980" w:author="Eutelsat-Rapporteur (v01)" w:date="2021-05-24T12:34:00Z">
              <w:r>
                <w:rPr>
                  <w:color w:val="000000"/>
                  <w:sz w:val="20"/>
                  <w:lang w:bidi="ar"/>
                </w:rPr>
                <w:t>15210</w:t>
              </w:r>
            </w:ins>
          </w:p>
        </w:tc>
      </w:tr>
      <w:tr w:rsidR="00AC6B65" w:rsidRPr="002045C5" w14:paraId="15114667" w14:textId="77777777" w:rsidTr="00DC3F77">
        <w:trPr>
          <w:trHeight w:val="308"/>
          <w:jc w:val="center"/>
          <w:ins w:id="981" w:author="Eutelsat-Rapporteur (v01)" w:date="2021-05-24T12:34:00Z"/>
        </w:trPr>
        <w:tc>
          <w:tcPr>
            <w:tcW w:w="2410" w:type="dxa"/>
          </w:tcPr>
          <w:p w14:paraId="3648C4E6" w14:textId="77777777" w:rsidR="00AC6B65" w:rsidRPr="002045C5" w:rsidRDefault="00AC6B65" w:rsidP="00DC3F77">
            <w:pPr>
              <w:spacing w:after="60"/>
              <w:textAlignment w:val="bottom"/>
              <w:rPr>
                <w:ins w:id="982" w:author="Eutelsat-Rapporteur (v01)" w:date="2021-05-24T12:34:00Z"/>
                <w:color w:val="000000"/>
                <w:sz w:val="20"/>
                <w:lang w:bidi="ar"/>
              </w:rPr>
            </w:pPr>
            <w:ins w:id="983" w:author="Eutelsat-Rapporteur (v01)" w:date="2021-05-24T12:34:00Z">
              <w:r>
                <w:rPr>
                  <w:sz w:val="20"/>
                </w:rPr>
                <w:t xml:space="preserve">Paging </w:t>
              </w:r>
              <w:r w:rsidRPr="002045C5">
                <w:rPr>
                  <w:sz w:val="20"/>
                </w:rPr>
                <w:t xml:space="preserve">Case </w:t>
              </w:r>
              <w:r>
                <w:rPr>
                  <w:sz w:val="20"/>
                </w:rPr>
                <w:t>2</w:t>
              </w:r>
              <w:r w:rsidRPr="002045C5">
                <w:rPr>
                  <w:sz w:val="20"/>
                </w:rPr>
                <w:t xml:space="preserve"> </w:t>
              </w:r>
            </w:ins>
          </w:p>
        </w:tc>
        <w:tc>
          <w:tcPr>
            <w:tcW w:w="2410" w:type="dxa"/>
          </w:tcPr>
          <w:p w14:paraId="20B684CC" w14:textId="77777777" w:rsidR="00AC6B65" w:rsidRPr="002045C5" w:rsidRDefault="00AC6B65" w:rsidP="00DC3F77">
            <w:pPr>
              <w:spacing w:after="60"/>
              <w:textAlignment w:val="bottom"/>
              <w:rPr>
                <w:ins w:id="984" w:author="Eutelsat-Rapporteur (v01)" w:date="2021-05-24T12:34:00Z"/>
                <w:sz w:val="20"/>
              </w:rPr>
            </w:pPr>
            <w:ins w:id="985" w:author="Eutelsat-Rapporteur (v01)" w:date="2021-05-24T12:34:00Z">
              <w:r>
                <w:rPr>
                  <w:color w:val="000000"/>
                  <w:sz w:val="20"/>
                  <w:lang w:bidi="ar"/>
                </w:rPr>
                <w:t>3803</w:t>
              </w:r>
            </w:ins>
          </w:p>
        </w:tc>
      </w:tr>
      <w:tr w:rsidR="00AC6B65" w:rsidRPr="002045C5" w14:paraId="671C1E33" w14:textId="77777777" w:rsidTr="00DC3F77">
        <w:trPr>
          <w:trHeight w:val="308"/>
          <w:jc w:val="center"/>
          <w:ins w:id="986" w:author="Eutelsat-Rapporteur (v01)" w:date="2021-05-24T12:34:00Z"/>
        </w:trPr>
        <w:tc>
          <w:tcPr>
            <w:tcW w:w="2410" w:type="dxa"/>
          </w:tcPr>
          <w:p w14:paraId="52C68B0C" w14:textId="77777777" w:rsidR="00AC6B65" w:rsidRPr="002045C5" w:rsidRDefault="00AC6B65" w:rsidP="00DC3F77">
            <w:pPr>
              <w:spacing w:after="60"/>
              <w:textAlignment w:val="bottom"/>
              <w:rPr>
                <w:ins w:id="987" w:author="Eutelsat-Rapporteur (v01)" w:date="2021-05-24T12:34:00Z"/>
                <w:color w:val="000000"/>
                <w:sz w:val="20"/>
                <w:lang w:bidi="ar"/>
              </w:rPr>
            </w:pPr>
            <w:ins w:id="988" w:author="Eutelsat-Rapporteur (v01)" w:date="2021-05-24T12:34:00Z">
              <w:r>
                <w:rPr>
                  <w:sz w:val="20"/>
                </w:rPr>
                <w:t xml:space="preserve">Paging </w:t>
              </w:r>
              <w:r w:rsidRPr="002045C5">
                <w:rPr>
                  <w:sz w:val="20"/>
                </w:rPr>
                <w:t xml:space="preserve">Case </w:t>
              </w:r>
              <w:r>
                <w:rPr>
                  <w:sz w:val="20"/>
                </w:rPr>
                <w:t>3</w:t>
              </w:r>
            </w:ins>
          </w:p>
        </w:tc>
        <w:tc>
          <w:tcPr>
            <w:tcW w:w="2410" w:type="dxa"/>
          </w:tcPr>
          <w:p w14:paraId="25D13CF4" w14:textId="77777777" w:rsidR="00AC6B65" w:rsidRPr="002045C5" w:rsidRDefault="00AC6B65" w:rsidP="00DC3F77">
            <w:pPr>
              <w:spacing w:after="60"/>
              <w:textAlignment w:val="bottom"/>
              <w:rPr>
                <w:ins w:id="989" w:author="Eutelsat-Rapporteur (v01)" w:date="2021-05-24T12:34:00Z"/>
                <w:rFonts w:eastAsia="Calibri"/>
                <w:sz w:val="20"/>
              </w:rPr>
            </w:pPr>
            <w:ins w:id="990" w:author="Eutelsat-Rapporteur (v01)" w:date="2021-05-24T12:34:00Z">
              <w:r>
                <w:rPr>
                  <w:color w:val="000000"/>
                  <w:sz w:val="20"/>
                  <w:lang w:bidi="ar"/>
                </w:rPr>
                <w:t>304</w:t>
              </w:r>
            </w:ins>
          </w:p>
        </w:tc>
      </w:tr>
      <w:tr w:rsidR="00AC6B65" w:rsidRPr="002045C5" w14:paraId="6315E24E" w14:textId="77777777" w:rsidTr="00DC3F77">
        <w:trPr>
          <w:trHeight w:val="308"/>
          <w:jc w:val="center"/>
          <w:ins w:id="991" w:author="Eutelsat-Rapporteur (v01)" w:date="2021-05-24T12:34:00Z"/>
        </w:trPr>
        <w:tc>
          <w:tcPr>
            <w:tcW w:w="2410" w:type="dxa"/>
          </w:tcPr>
          <w:p w14:paraId="3CBF8842" w14:textId="77777777" w:rsidR="00AC6B65" w:rsidRPr="002045C5" w:rsidRDefault="00AC6B65" w:rsidP="00DC3F77">
            <w:pPr>
              <w:spacing w:after="60"/>
              <w:textAlignment w:val="bottom"/>
              <w:rPr>
                <w:ins w:id="992" w:author="Eutelsat-Rapporteur (v01)" w:date="2021-05-24T12:34:00Z"/>
                <w:color w:val="000000"/>
                <w:sz w:val="20"/>
                <w:lang w:bidi="ar"/>
              </w:rPr>
            </w:pPr>
            <w:ins w:id="993" w:author="Eutelsat-Rapporteur (v01)" w:date="2021-05-24T12:34:00Z">
              <w:r>
                <w:rPr>
                  <w:sz w:val="20"/>
                </w:rPr>
                <w:t xml:space="preserve">Paging </w:t>
              </w:r>
              <w:r w:rsidRPr="002045C5">
                <w:rPr>
                  <w:sz w:val="20"/>
                </w:rPr>
                <w:t xml:space="preserve">Case </w:t>
              </w:r>
              <w:r>
                <w:rPr>
                  <w:sz w:val="20"/>
                </w:rPr>
                <w:t>4</w:t>
              </w:r>
              <w:r w:rsidRPr="002045C5">
                <w:rPr>
                  <w:sz w:val="20"/>
                </w:rPr>
                <w:t xml:space="preserve"> </w:t>
              </w:r>
            </w:ins>
          </w:p>
        </w:tc>
        <w:tc>
          <w:tcPr>
            <w:tcW w:w="2410" w:type="dxa"/>
          </w:tcPr>
          <w:p w14:paraId="1ADB1DE0" w14:textId="77777777" w:rsidR="00AC6B65" w:rsidRPr="002045C5" w:rsidRDefault="00AC6B65" w:rsidP="00DC3F77">
            <w:pPr>
              <w:spacing w:after="60"/>
              <w:textAlignment w:val="bottom"/>
              <w:rPr>
                <w:ins w:id="994" w:author="Eutelsat-Rapporteur (v01)" w:date="2021-05-24T12:34:00Z"/>
                <w:sz w:val="20"/>
              </w:rPr>
            </w:pPr>
            <w:ins w:id="995" w:author="Eutelsat-Rapporteur (v01)" w:date="2021-05-24T12:34:00Z">
              <w:r>
                <w:rPr>
                  <w:color w:val="000000"/>
                  <w:sz w:val="20"/>
                  <w:lang w:bidi="ar"/>
                </w:rPr>
                <w:t>3.29</w:t>
              </w:r>
            </w:ins>
          </w:p>
        </w:tc>
      </w:tr>
    </w:tbl>
    <w:p w14:paraId="5997B28F" w14:textId="77777777" w:rsidR="00AC6B65" w:rsidRDefault="00AC6B65" w:rsidP="00AC6B65">
      <w:pPr>
        <w:rPr>
          <w:ins w:id="996" w:author="Eutelsat-Rapporteur (v01)" w:date="2021-05-24T12:34:00Z"/>
        </w:rPr>
      </w:pPr>
    </w:p>
    <w:p w14:paraId="19D9DA57" w14:textId="0AAF77C5" w:rsidR="00A05F3B" w:rsidRDefault="00A05F3B" w:rsidP="00A05F3B">
      <w:pPr>
        <w:pStyle w:val="Heading2"/>
        <w:rPr>
          <w:ins w:id="997" w:author="Eutelsat-Rapporteur (v01)" w:date="2021-05-24T12:47:00Z"/>
        </w:rPr>
      </w:pPr>
      <w:ins w:id="998" w:author="Eutelsat-Rapporteur (v01)" w:date="2021-05-24T12:47:00Z">
        <w:r w:rsidRPr="00AC6B65">
          <w:lastRenderedPageBreak/>
          <w:t>D.</w:t>
        </w:r>
      </w:ins>
      <w:ins w:id="999" w:author="Eutelsat-Rapporteur (v01)" w:date="2021-05-24T12:54:00Z">
        <w:r w:rsidR="00684E21">
          <w:t>2</w:t>
        </w:r>
      </w:ins>
      <w:ins w:id="1000" w:author="Eutelsat-Rapporteur (v01)" w:date="2021-05-24T12:47:00Z">
        <w:r>
          <w:tab/>
        </w:r>
      </w:ins>
      <w:ins w:id="1001" w:author="Eutelsat-Rapporteur (v08)" w:date="2021-05-27T02:55:00Z">
        <w:r w:rsidR="0091445D">
          <w:t>Example</w:t>
        </w:r>
        <w:r w:rsidR="0091445D" w:rsidRPr="00AC6B65">
          <w:t xml:space="preserve"> </w:t>
        </w:r>
      </w:ins>
      <w:ins w:id="1002" w:author="Eutelsat-Rapporteur (v08)" w:date="2021-05-27T02:56:00Z">
        <w:r w:rsidR="0091445D">
          <w:t>2</w:t>
        </w:r>
      </w:ins>
      <w:ins w:id="1003" w:author="Eutelsat-Rapporteur (v08)" w:date="2021-05-27T02:55:00Z">
        <w:r w:rsidR="0091445D">
          <w:t xml:space="preserve"> </w:t>
        </w:r>
      </w:ins>
      <w:ins w:id="1004" w:author="Eutelsat-Rapporteur (v01)" w:date="2021-05-24T12:47:00Z">
        <w:r w:rsidRPr="00AC6B65">
          <w:t>(</w:t>
        </w:r>
        <w:r w:rsidRPr="00216AA4">
          <w:t>[1</w:t>
        </w:r>
      </w:ins>
      <w:ins w:id="1005" w:author="Eutelsat-Rapporteur (v01)" w:date="2021-05-24T12:55:00Z">
        <w:r w:rsidR="00684E21" w:rsidRPr="00216AA4">
          <w:t>4</w:t>
        </w:r>
      </w:ins>
      <w:ins w:id="1006" w:author="Eutelsat-Rapporteur (v01)" w:date="2021-05-24T12:47:00Z">
        <w:r w:rsidRPr="00216AA4">
          <w:t>])</w:t>
        </w:r>
      </w:ins>
    </w:p>
    <w:p w14:paraId="15FC547E" w14:textId="7396BE69" w:rsidR="000C438C" w:rsidRPr="00023CBD" w:rsidRDefault="000C438C" w:rsidP="000C438C">
      <w:pPr>
        <w:pStyle w:val="Heading3"/>
        <w:rPr>
          <w:ins w:id="1007" w:author="Eutelsat-Rapporteur (v01)" w:date="2021-05-24T13:06:00Z"/>
        </w:rPr>
      </w:pPr>
      <w:ins w:id="1008" w:author="Eutelsat-Rapporteur (v01)" w:date="2021-05-24T13:07:00Z">
        <w:r w:rsidRPr="00AC6B65">
          <w:t>D.</w:t>
        </w:r>
        <w:r>
          <w:t>2.1</w:t>
        </w:r>
        <w:r>
          <w:tab/>
        </w:r>
      </w:ins>
      <w:ins w:id="1009" w:author="Eutelsat-Rapporteur (v01)" w:date="2021-05-24T13:06:00Z">
        <w:r>
          <w:t>Calculation for paging capacity and paging load</w:t>
        </w:r>
      </w:ins>
    </w:p>
    <w:p w14:paraId="1E943709" w14:textId="77777777" w:rsidR="000C438C" w:rsidRPr="00DD73FD" w:rsidRDefault="000C438C" w:rsidP="000C438C">
      <w:pPr>
        <w:rPr>
          <w:ins w:id="1010" w:author="Eutelsat-Rapporteur (v01)" w:date="2021-05-24T13:16:00Z"/>
          <w:b/>
        </w:rPr>
      </w:pPr>
      <w:ins w:id="1011" w:author="Eutelsat-Rapporteur (v01)" w:date="2021-05-24T13:16:00Z">
        <w:r>
          <w:rPr>
            <w:b/>
          </w:rPr>
          <w:t xml:space="preserve">Parameters for </w:t>
        </w:r>
        <w:r w:rsidRPr="0091445D">
          <w:rPr>
            <w:b/>
            <w:szCs w:val="18"/>
            <w:lang w:val="en-US"/>
          </w:rPr>
          <w:t>paging capacity and paging load evaluation</w:t>
        </w:r>
      </w:ins>
    </w:p>
    <w:p w14:paraId="371023EB" w14:textId="77777777" w:rsidR="000C438C" w:rsidRPr="00205E83" w:rsidRDefault="000C438C" w:rsidP="00205E83">
      <w:pPr>
        <w:rPr>
          <w:ins w:id="1012" w:author="Eutelsat-Rapporteur (v01)" w:date="2021-05-24T13:16:00Z"/>
        </w:rPr>
      </w:pPr>
      <w:ins w:id="1013" w:author="Eutelsat-Rapporteur (v01)" w:date="2021-05-24T13:16:00Z">
        <w:r w:rsidRPr="00205E83">
          <w:t>Following parameters should be considered for calculation of the paging capacity:</w:t>
        </w:r>
      </w:ins>
    </w:p>
    <w:p w14:paraId="013ECB70" w14:textId="24D10F99" w:rsidR="000C438C" w:rsidRPr="00205E83" w:rsidRDefault="000C438C" w:rsidP="00205E83">
      <w:pPr>
        <w:rPr>
          <w:ins w:id="1014" w:author="Eutelsat-Rapporteur (v01)" w:date="2021-05-24T13:16:00Z"/>
        </w:rPr>
      </w:pPr>
      <w:ins w:id="1015" w:author="Eutelsat-Rapporteur (v01)" w:date="2021-05-24T13:16:00Z">
        <w:r w:rsidRPr="00205E83">
          <w:t>-</w:t>
        </w:r>
        <w:r w:rsidRPr="00205E83">
          <w:tab/>
          <w:t xml:space="preserve">Paging Frames (PF) per second: </w:t>
        </w:r>
      </w:ins>
      <w:ins w:id="1016" w:author="Eutelsat-Rapporteur (v01)" w:date="2021-05-24T13:17:00Z">
        <w:r w:rsidR="00205E83">
          <w:t>N</w:t>
        </w:r>
        <w:r w:rsidR="00205E83" w:rsidRPr="009A60CB">
          <w:rPr>
            <w:vertAlign w:val="subscript"/>
          </w:rPr>
          <w:t>PF</w:t>
        </w:r>
      </w:ins>
    </w:p>
    <w:p w14:paraId="610F2BBA" w14:textId="74715006" w:rsidR="000C438C" w:rsidRPr="00205E83" w:rsidRDefault="000C438C" w:rsidP="00205E83">
      <w:pPr>
        <w:rPr>
          <w:ins w:id="1017" w:author="Eutelsat-Rapporteur (v01)" w:date="2021-05-24T13:16:00Z"/>
        </w:rPr>
      </w:pPr>
      <w:ins w:id="1018" w:author="Eutelsat-Rapporteur (v01)" w:date="2021-05-24T13:16:00Z">
        <w:r w:rsidRPr="00205E83">
          <w:t>-</w:t>
        </w:r>
        <w:r w:rsidRPr="00205E83">
          <w:tab/>
          <w:t xml:space="preserve">Paging Occasions (PO) per PF: </w:t>
        </w:r>
      </w:ins>
      <w:proofErr w:type="spellStart"/>
      <w:ins w:id="1019" w:author="Eutelsat-Rapporteur (v01)" w:date="2021-05-24T13:17:00Z">
        <w:r w:rsidR="00205E83">
          <w:t>N</w:t>
        </w:r>
        <w:r w:rsidR="00205E83" w:rsidRPr="009A60CB">
          <w:rPr>
            <w:vertAlign w:val="subscript"/>
          </w:rPr>
          <w:t>P</w:t>
        </w:r>
        <w:r w:rsidR="00205E83">
          <w:rPr>
            <w:vertAlign w:val="subscript"/>
          </w:rPr>
          <w:t>OperPF</w:t>
        </w:r>
      </w:ins>
      <w:proofErr w:type="spellEnd"/>
      <w:ins w:id="1020" w:author="Eutelsat-Rapporteur (v01)" w:date="2021-05-24T13:16:00Z">
        <w:r w:rsidRPr="00205E83">
          <w:fldChar w:fldCharType="begin"/>
        </w:r>
        <w:r w:rsidRPr="00205E83">
          <w:instrText xml:space="preserve"> QUOTE </w:instrText>
        </w:r>
      </w:ins>
      <m:oMath>
        <m:sSub>
          <m:sSubPr>
            <m:ctrlPr>
              <w:ins w:id="1021" w:author="Nicolas" w:date="2019-05-21T19:05:00Z">
                <w:rPr>
                  <w:rFonts w:ascii="Cambria Math" w:hAnsi="Cambria Math"/>
                  <w:i/>
                </w:rPr>
              </w:ins>
            </m:ctrlPr>
          </m:sSubPr>
          <m:e>
            <m:r>
              <w:ins w:id="1022" w:author="Nicolas" w:date="2019-05-21T19:05:00Z">
                <m:rPr>
                  <m:sty m:val="p"/>
                </m:rPr>
                <w:rPr>
                  <w:rFonts w:ascii="Cambria Math" w:hAnsi="Cambria Math"/>
                </w:rPr>
                <m:t>N</m:t>
              </w:ins>
            </m:r>
          </m:e>
          <m:sub>
            <m:r>
              <w:ins w:id="1023" w:author="Nicolas" w:date="2019-05-21T19:05:00Z">
                <m:rPr>
                  <m:sty m:val="p"/>
                </m:rPr>
                <w:rPr>
                  <w:rFonts w:ascii="Cambria Math" w:hAnsi="Cambria Math"/>
                </w:rPr>
                <m:t>POperPF</m:t>
              </w:ins>
            </m:r>
          </m:sub>
        </m:sSub>
      </m:oMath>
      <w:ins w:id="1024" w:author="Eutelsat-Rapporteur (v01)" w:date="2021-05-24T13:16:00Z">
        <w:r w:rsidRPr="00205E83">
          <w:instrText xml:space="preserve"> </w:instrText>
        </w:r>
        <w:r w:rsidRPr="00205E83">
          <w:fldChar w:fldCharType="end"/>
        </w:r>
      </w:ins>
    </w:p>
    <w:p w14:paraId="1E0D6693" w14:textId="02F106C1" w:rsidR="000C438C" w:rsidRPr="00205E83" w:rsidRDefault="000C438C" w:rsidP="00205E83">
      <w:pPr>
        <w:rPr>
          <w:ins w:id="1025" w:author="Eutelsat-Rapporteur (v01)" w:date="2021-05-24T13:16:00Z"/>
        </w:rPr>
      </w:pPr>
      <w:ins w:id="1026" w:author="Eutelsat-Rapporteur (v01)" w:date="2021-05-24T13:16:00Z">
        <w:r w:rsidRPr="00205E83">
          <w:t>-</w:t>
        </w:r>
        <w:r w:rsidRPr="00205E83">
          <w:tab/>
          <w:t xml:space="preserve">Maximum number of paging records in paging message: </w:t>
        </w:r>
      </w:ins>
      <w:proofErr w:type="spellStart"/>
      <w:ins w:id="1027" w:author="Eutelsat-Rapporteur (v01)" w:date="2021-05-24T13:17:00Z">
        <w:r w:rsidR="00205E83">
          <w:t>N</w:t>
        </w:r>
        <w:r w:rsidR="00205E83" w:rsidRPr="004F1395">
          <w:rPr>
            <w:vertAlign w:val="subscript"/>
          </w:rPr>
          <w:t>UEperPO</w:t>
        </w:r>
      </w:ins>
      <w:proofErr w:type="spellEnd"/>
      <w:ins w:id="1028" w:author="Eutelsat-Rapporteur (v01)" w:date="2021-05-24T13:16:00Z">
        <w:r w:rsidRPr="00205E83">
          <w:fldChar w:fldCharType="begin"/>
        </w:r>
        <w:r w:rsidRPr="00205E83">
          <w:instrText xml:space="preserve"> QUOTE </w:instrText>
        </w:r>
      </w:ins>
      <m:oMath>
        <m:sSub>
          <m:sSubPr>
            <m:ctrlPr>
              <w:ins w:id="1029" w:author="Nicolas" w:date="2019-05-21T19:05:00Z">
                <w:rPr>
                  <w:rFonts w:ascii="Cambria Math" w:hAnsi="Cambria Math"/>
                  <w:i/>
                </w:rPr>
              </w:ins>
            </m:ctrlPr>
          </m:sSubPr>
          <m:e>
            <m:r>
              <w:ins w:id="1030" w:author="Nicolas" w:date="2019-05-21T19:05:00Z">
                <m:rPr>
                  <m:sty m:val="p"/>
                </m:rPr>
                <w:rPr>
                  <w:rFonts w:ascii="Cambria Math" w:hAnsi="Cambria Math"/>
                </w:rPr>
                <m:t>N</m:t>
              </w:ins>
            </m:r>
          </m:e>
          <m:sub>
            <m:r>
              <w:ins w:id="1031" w:author="Nicolas" w:date="2019-05-21T19:05:00Z">
                <m:rPr>
                  <m:sty m:val="p"/>
                </m:rPr>
                <w:rPr>
                  <w:rFonts w:ascii="Cambria Math" w:hAnsi="Cambria Math"/>
                </w:rPr>
                <m:t>UEperPO</m:t>
              </w:ins>
            </m:r>
          </m:sub>
        </m:sSub>
      </m:oMath>
      <w:ins w:id="1032" w:author="Eutelsat-Rapporteur (v01)" w:date="2021-05-24T13:16:00Z">
        <w:r w:rsidRPr="00205E83">
          <w:instrText xml:space="preserve"> </w:instrText>
        </w:r>
        <w:r w:rsidRPr="00205E83">
          <w:fldChar w:fldCharType="end"/>
        </w:r>
      </w:ins>
    </w:p>
    <w:p w14:paraId="0324D8D8" w14:textId="77777777" w:rsidR="000C438C" w:rsidRPr="00205E83" w:rsidRDefault="000C438C" w:rsidP="00205E83">
      <w:pPr>
        <w:rPr>
          <w:ins w:id="1033" w:author="Eutelsat-Rapporteur (v01)" w:date="2021-05-24T13:16:00Z"/>
        </w:rPr>
      </w:pPr>
      <w:ins w:id="1034" w:author="Eutelsat-Rapporteur (v01)" w:date="2021-05-24T13:16:00Z">
        <w:r w:rsidRPr="00205E83">
          <w:t>-</w:t>
        </w:r>
        <w:r w:rsidRPr="00205E83">
          <w:tab/>
          <w:t>User density (UEs/km2)</w:t>
        </w:r>
      </w:ins>
    </w:p>
    <w:p w14:paraId="379F75DD" w14:textId="0C5FD88E" w:rsidR="000C438C" w:rsidRPr="00205E83" w:rsidRDefault="000C438C" w:rsidP="00205E83">
      <w:pPr>
        <w:rPr>
          <w:ins w:id="1035" w:author="Eutelsat-Rapporteur (v01)" w:date="2021-05-24T13:16:00Z"/>
        </w:rPr>
      </w:pPr>
      <w:ins w:id="1036" w:author="Eutelsat-Rapporteur (v01)" w:date="2021-05-24T13:16:00Z">
        <w:r w:rsidRPr="00205E83">
          <w:t>-</w:t>
        </w:r>
        <w:r w:rsidRPr="00205E83">
          <w:tab/>
          <w:t>Satellite beam diameter: in km</w:t>
        </w:r>
      </w:ins>
    </w:p>
    <w:p w14:paraId="7B797D3F" w14:textId="63B8A2BC" w:rsidR="000C438C" w:rsidRPr="00205E83" w:rsidRDefault="000C438C" w:rsidP="00205E83">
      <w:pPr>
        <w:rPr>
          <w:ins w:id="1037" w:author="Eutelsat-Rapporteur (v01)" w:date="2021-05-24T13:16:00Z"/>
        </w:rPr>
      </w:pPr>
      <w:ins w:id="1038" w:author="Eutelsat-Rapporteur (v01)" w:date="2021-05-24T13:16:00Z">
        <w:r w:rsidRPr="00205E83">
          <w:t>-</w:t>
        </w:r>
        <w:r w:rsidRPr="00205E83">
          <w:tab/>
          <w:t>NO_Traffic: fraction of UEs in the cell with network originated traffic</w:t>
        </w:r>
      </w:ins>
    </w:p>
    <w:p w14:paraId="7EC6C22F" w14:textId="77777777" w:rsidR="000C438C" w:rsidRPr="00205E83" w:rsidRDefault="000C438C" w:rsidP="00205E83">
      <w:pPr>
        <w:rPr>
          <w:ins w:id="1039" w:author="Eutelsat-Rapporteur (v01)" w:date="2021-05-24T13:16:00Z"/>
        </w:rPr>
      </w:pPr>
      <w:ins w:id="1040" w:author="Eutelsat-Rapporteur (v01)" w:date="2021-05-24T13:16:00Z">
        <w:r w:rsidRPr="00205E83">
          <w:t>-</w:t>
        </w:r>
        <w:r w:rsidRPr="00205E83">
          <w:tab/>
          <w:t>Arrival session or call rate: average requested paging occasions per hour and per UE</w:t>
        </w:r>
      </w:ins>
    </w:p>
    <w:p w14:paraId="2A147F49" w14:textId="05A76C27" w:rsidR="000C438C" w:rsidRPr="00205E83" w:rsidRDefault="000C438C" w:rsidP="00205E83">
      <w:pPr>
        <w:rPr>
          <w:ins w:id="1041" w:author="Eutelsat-Rapporteur (v01)" w:date="2021-05-24T13:16:00Z"/>
        </w:rPr>
      </w:pPr>
      <w:ins w:id="1042" w:author="Eutelsat-Rapporteur (v01)" w:date="2021-05-24T13:16:00Z">
        <w:r w:rsidRPr="00205E83">
          <w:t>-</w:t>
        </w:r>
        <w:r w:rsidRPr="00205E83">
          <w:tab/>
          <w:t>Number of cells per tracking area: M</w:t>
        </w:r>
      </w:ins>
    </w:p>
    <w:p w14:paraId="6F63D0E2" w14:textId="340573E5" w:rsidR="000C438C" w:rsidRPr="00205E83" w:rsidRDefault="000C438C" w:rsidP="00205E83">
      <w:pPr>
        <w:rPr>
          <w:ins w:id="1043" w:author="Eutelsat-Rapporteur (v01)" w:date="2021-05-24T13:16:00Z"/>
        </w:rPr>
      </w:pPr>
      <w:ins w:id="1044" w:author="Eutelsat-Rapporteur (v01)" w:date="2021-05-24T13:16:00Z">
        <w:r w:rsidRPr="00205E83">
          <w:t>-</w:t>
        </w:r>
        <w:r w:rsidRPr="00205E83">
          <w:tab/>
          <w:t xml:space="preserve">Number of paging carriers (NB-IoT) or paging narrow bands (eMTC): </w:t>
        </w:r>
      </w:ins>
      <w:ins w:id="1045" w:author="Eutelsat-Rapporteur (v01)" w:date="2021-05-24T13:18:00Z">
        <w:r w:rsidR="00205E83">
          <w:t>N</w:t>
        </w:r>
        <w:r w:rsidR="00205E83" w:rsidRPr="009A60CB">
          <w:rPr>
            <w:vertAlign w:val="subscript"/>
          </w:rPr>
          <w:t>Carrie</w:t>
        </w:r>
        <w:r w:rsidR="00205E83">
          <w:rPr>
            <w:vertAlign w:val="subscript"/>
          </w:rPr>
          <w:t>r</w:t>
        </w:r>
      </w:ins>
    </w:p>
    <w:p w14:paraId="6351653C" w14:textId="7577CBA1" w:rsidR="000C438C" w:rsidRPr="00205E83" w:rsidRDefault="000C438C" w:rsidP="00205E83">
      <w:pPr>
        <w:rPr>
          <w:ins w:id="1046" w:author="Eutelsat-Rapporteur (v01)" w:date="2021-05-24T13:16:00Z"/>
        </w:rPr>
      </w:pPr>
      <w:ins w:id="1047" w:author="Eutelsat-Rapporteur (v01)" w:date="2021-05-24T13:16:00Z">
        <w:r w:rsidRPr="00205E83">
          <w:t>-</w:t>
        </w:r>
        <w:r w:rsidRPr="00205E83">
          <w:tab/>
        </w:r>
      </w:ins>
      <w:ins w:id="1048" w:author="Eutelsat-Rapporteur (v01)" w:date="2021-05-24T13:18:00Z">
        <w:r w:rsidR="00205E83">
          <w:t>P</w:t>
        </w:r>
      </w:ins>
      <w:ins w:id="1049" w:author="Eutelsat-Rapporteur (v01)" w:date="2021-05-24T13:16:00Z">
        <w:r w:rsidRPr="00205E83">
          <w:t>aging carrier weight in NB-IoT</w:t>
        </w:r>
      </w:ins>
    </w:p>
    <w:p w14:paraId="4B9713F1" w14:textId="77777777" w:rsidR="000C438C" w:rsidRPr="00DD73FD" w:rsidRDefault="000C438C" w:rsidP="000C438C">
      <w:pPr>
        <w:rPr>
          <w:ins w:id="1050" w:author="Eutelsat-Rapporteur (v01)" w:date="2021-05-24T13:06:00Z"/>
          <w:b/>
        </w:rPr>
      </w:pPr>
      <w:ins w:id="1051" w:author="Eutelsat-Rapporteur (v01)" w:date="2021-05-24T13:06:00Z">
        <w:r w:rsidRPr="00DD73FD">
          <w:rPr>
            <w:b/>
          </w:rPr>
          <w:t xml:space="preserve">Paging </w:t>
        </w:r>
        <w:r>
          <w:rPr>
            <w:b/>
          </w:rPr>
          <w:t>capacity</w:t>
        </w:r>
      </w:ins>
    </w:p>
    <w:p w14:paraId="7DE4E68E" w14:textId="03A43C88" w:rsidR="000C438C" w:rsidRPr="000C438C" w:rsidRDefault="000C438C" w:rsidP="000C438C">
      <w:pPr>
        <w:rPr>
          <w:ins w:id="1052" w:author="Eutelsat-Rapporteur (v01)" w:date="2021-05-24T13:06:00Z"/>
        </w:rPr>
      </w:pPr>
      <w:ins w:id="1053" w:author="Eutelsat-Rapporteur (v01)" w:date="2021-05-24T13:06:00Z">
        <w:r w:rsidRPr="000C438C">
          <w:t>In</w:t>
        </w:r>
      </w:ins>
      <w:ins w:id="1054" w:author="Eutelsat-Rapporteur (v01)" w:date="2021-05-24T13:14:00Z">
        <w:r>
          <w:t xml:space="preserve"> [17]</w:t>
        </w:r>
      </w:ins>
      <w:ins w:id="1055" w:author="Eutelsat-Rapporteur (v01)" w:date="2021-05-24T13:06:00Z">
        <w:r w:rsidRPr="000C438C">
          <w:t>, it was agreed to consider equal weight for all paging carriers in NB-IoT and to use the following formula derived from</w:t>
        </w:r>
      </w:ins>
      <w:ins w:id="1056" w:author="Eutelsat-Rapporteur (v01)" w:date="2021-05-24T13:15:00Z">
        <w:r>
          <w:t xml:space="preserve"> [3]</w:t>
        </w:r>
      </w:ins>
      <w:ins w:id="1057" w:author="Eutelsat-Rapporteur (v01)" w:date="2021-05-24T13:06:00Z">
        <w:r w:rsidRPr="000C438C">
          <w:t xml:space="preserve"> to calculate the paging capacity per second:</w:t>
        </w:r>
      </w:ins>
    </w:p>
    <w:p w14:paraId="516DC5E7" w14:textId="30A84E4F" w:rsidR="000C438C" w:rsidRPr="000C438C" w:rsidRDefault="00205E83" w:rsidP="00205E83">
      <w:pPr>
        <w:pStyle w:val="B1"/>
        <w:ind w:left="284"/>
        <w:rPr>
          <w:ins w:id="1058" w:author="Eutelsat-Rapporteur (v01)" w:date="2021-05-24T13:06:00Z"/>
        </w:rPr>
      </w:pPr>
      <w:r>
        <w:tab/>
      </w:r>
      <w:ins w:id="1059" w:author="Eutelsat-Rapporteur (v01)" w:date="2021-05-24T13:06:00Z">
        <w:r w:rsidR="000C438C" w:rsidRPr="000C438C">
          <w:t xml:space="preserve">Supported paging capacity per second: </w:t>
        </w:r>
      </w:ins>
      <w:ins w:id="1060" w:author="Eutelsat-Rapporteur (v01)" w:date="2021-05-24T13:15:00Z">
        <w:r w:rsidR="000C438C" w:rsidRPr="004F1395">
          <w:rPr>
            <w:sz w:val="22"/>
            <w:szCs w:val="22"/>
          </w:rPr>
          <w:t>N</w:t>
        </w:r>
        <w:r w:rsidR="000C438C" w:rsidRPr="004F1395">
          <w:rPr>
            <w:sz w:val="22"/>
            <w:szCs w:val="22"/>
            <w:vertAlign w:val="subscript"/>
          </w:rPr>
          <w:t xml:space="preserve">Carrier </w:t>
        </w:r>
        <w:r w:rsidR="000C438C" w:rsidRPr="004F1395">
          <w:rPr>
            <w:sz w:val="22"/>
            <w:szCs w:val="22"/>
          </w:rPr>
          <w:t>* N</w:t>
        </w:r>
        <w:r w:rsidR="000C438C" w:rsidRPr="004F1395">
          <w:rPr>
            <w:sz w:val="22"/>
            <w:szCs w:val="22"/>
            <w:vertAlign w:val="subscript"/>
          </w:rPr>
          <w:t>PF</w:t>
        </w:r>
        <w:r w:rsidR="000C438C" w:rsidRPr="004F1395">
          <w:rPr>
            <w:sz w:val="22"/>
            <w:szCs w:val="22"/>
          </w:rPr>
          <w:t xml:space="preserve"> * N</w:t>
        </w:r>
        <w:r w:rsidR="000C438C" w:rsidRPr="004F1395">
          <w:rPr>
            <w:sz w:val="22"/>
            <w:szCs w:val="22"/>
            <w:vertAlign w:val="subscript"/>
          </w:rPr>
          <w:t>POperPF</w:t>
        </w:r>
        <w:r w:rsidR="000C438C" w:rsidRPr="004F1395">
          <w:rPr>
            <w:sz w:val="22"/>
            <w:szCs w:val="22"/>
          </w:rPr>
          <w:t xml:space="preserve"> * N</w:t>
        </w:r>
        <w:r w:rsidR="000C438C" w:rsidRPr="004F1395">
          <w:rPr>
            <w:sz w:val="22"/>
            <w:szCs w:val="22"/>
            <w:vertAlign w:val="subscript"/>
          </w:rPr>
          <w:t>UEperPO</w:t>
        </w:r>
      </w:ins>
    </w:p>
    <w:p w14:paraId="7B4E138B" w14:textId="77777777" w:rsidR="000C438C" w:rsidRPr="000C438C" w:rsidRDefault="000C438C" w:rsidP="000C438C">
      <w:pPr>
        <w:rPr>
          <w:ins w:id="1061" w:author="Eutelsat-Rapporteur (v01)" w:date="2021-05-24T13:06:00Z"/>
        </w:rPr>
      </w:pPr>
    </w:p>
    <w:p w14:paraId="7D50B986" w14:textId="77777777" w:rsidR="000C438C" w:rsidRPr="000C438C" w:rsidRDefault="000C438C" w:rsidP="000C438C">
      <w:pPr>
        <w:rPr>
          <w:ins w:id="1062" w:author="Eutelsat-Rapporteur (v01)" w:date="2021-05-24T13:06:00Z"/>
        </w:rPr>
      </w:pPr>
      <w:ins w:id="1063" w:author="Eutelsat-Rapporteur (v01)" w:date="2021-05-24T13:06:00Z">
        <w:r w:rsidRPr="000C438C">
          <w:t>In NB-IoT and eMTC, there may not be a PF/PO in each radio frame (e.g. due to the need for coverage enhancements) and the paging occasions density is given per nB and T, i.e. the number of POs per second is equal to 100 * nB / T.</w:t>
        </w:r>
      </w:ins>
    </w:p>
    <w:p w14:paraId="1CEA379A" w14:textId="77777777" w:rsidR="000C438C" w:rsidRPr="000C438C" w:rsidRDefault="000C438C" w:rsidP="000C438C">
      <w:pPr>
        <w:rPr>
          <w:ins w:id="1064" w:author="Eutelsat-Rapporteur (v01)" w:date="2021-05-24T13:06:00Z"/>
        </w:rPr>
      </w:pPr>
      <w:ins w:id="1065" w:author="Eutelsat-Rapporteur (v01)" w:date="2021-05-24T13:06:00Z">
        <w:r w:rsidRPr="000C438C">
          <w:t>We propose to update the above formula accordingly, i.e.:</w:t>
        </w:r>
      </w:ins>
    </w:p>
    <w:p w14:paraId="6063D467" w14:textId="3841600F" w:rsidR="000C438C" w:rsidRPr="00205E83" w:rsidRDefault="00205E83" w:rsidP="00205E83">
      <w:pPr>
        <w:pStyle w:val="B1"/>
        <w:ind w:left="284"/>
        <w:rPr>
          <w:ins w:id="1066" w:author="Eutelsat-Rapporteur (v01)" w:date="2021-05-24T13:06:00Z"/>
          <w:szCs w:val="18"/>
          <w:vertAlign w:val="subscript"/>
        </w:rPr>
      </w:pPr>
      <w:r>
        <w:rPr>
          <w:b/>
          <w:szCs w:val="18"/>
        </w:rPr>
        <w:tab/>
      </w:r>
      <w:r>
        <w:rPr>
          <w:b/>
          <w:szCs w:val="18"/>
        </w:rPr>
        <w:tab/>
      </w:r>
      <w:ins w:id="1067" w:author="Eutelsat-Rapporteur (v01)" w:date="2021-05-24T13:06:00Z">
        <w:r w:rsidR="000C438C" w:rsidRPr="00205E83">
          <w:rPr>
            <w:b/>
            <w:szCs w:val="18"/>
          </w:rPr>
          <w:t>Supported paging capacity per second</w:t>
        </w:r>
        <w:r w:rsidR="000C438C" w:rsidRPr="00205E83">
          <w:rPr>
            <w:szCs w:val="18"/>
          </w:rPr>
          <w:t>: N</w:t>
        </w:r>
        <w:r w:rsidR="000C438C" w:rsidRPr="00205E83">
          <w:rPr>
            <w:szCs w:val="18"/>
            <w:vertAlign w:val="subscript"/>
          </w:rPr>
          <w:t xml:space="preserve">Carrier </w:t>
        </w:r>
        <w:r w:rsidR="000C438C" w:rsidRPr="00205E83">
          <w:rPr>
            <w:szCs w:val="18"/>
          </w:rPr>
          <w:t>* (100 * nB / T) * N</w:t>
        </w:r>
        <w:r w:rsidR="000C438C" w:rsidRPr="00205E83">
          <w:rPr>
            <w:szCs w:val="18"/>
            <w:vertAlign w:val="subscript"/>
          </w:rPr>
          <w:t>UEperP</w:t>
        </w:r>
      </w:ins>
    </w:p>
    <w:p w14:paraId="70D85BDE" w14:textId="77777777" w:rsidR="000C438C" w:rsidRPr="00205E83" w:rsidRDefault="000C438C" w:rsidP="000C438C">
      <w:pPr>
        <w:rPr>
          <w:ins w:id="1068" w:author="Eutelsat-Rapporteur (v01)" w:date="2021-05-24T13:06:00Z"/>
        </w:rPr>
      </w:pPr>
    </w:p>
    <w:p w14:paraId="3749356E" w14:textId="77777777" w:rsidR="000C438C" w:rsidRPr="00DD73FD" w:rsidRDefault="000C438C" w:rsidP="000C438C">
      <w:pPr>
        <w:rPr>
          <w:ins w:id="1069" w:author="Eutelsat-Rapporteur (v01)" w:date="2021-05-24T13:06:00Z"/>
          <w:b/>
        </w:rPr>
      </w:pPr>
      <w:ins w:id="1070" w:author="Eutelsat-Rapporteur (v01)" w:date="2021-05-24T13:06:00Z">
        <w:r w:rsidRPr="00DD73FD">
          <w:rPr>
            <w:b/>
          </w:rPr>
          <w:t xml:space="preserve">Paging </w:t>
        </w:r>
        <w:r>
          <w:rPr>
            <w:b/>
          </w:rPr>
          <w:t>load</w:t>
        </w:r>
      </w:ins>
    </w:p>
    <w:p w14:paraId="0E939874" w14:textId="2EB74903" w:rsidR="000C438C" w:rsidRPr="000C438C" w:rsidRDefault="000C438C" w:rsidP="000C438C">
      <w:pPr>
        <w:rPr>
          <w:ins w:id="1071" w:author="Eutelsat-Rapporteur (v01)" w:date="2021-05-24T13:06:00Z"/>
        </w:rPr>
      </w:pPr>
      <w:ins w:id="1072" w:author="Eutelsat-Rapporteur (v01)" w:date="2021-05-24T13:06:00Z">
        <w:r w:rsidRPr="000C438C">
          <w:t>The required paging load per cell in</w:t>
        </w:r>
      </w:ins>
      <w:ins w:id="1073" w:author="Eutelsat-Rapporteur (v01)" w:date="2021-05-24T13:20:00Z">
        <w:r w:rsidR="00205E83">
          <w:t xml:space="preserve"> </w:t>
        </w:r>
      </w:ins>
      <w:ins w:id="1074" w:author="Eutelsat-Rapporteur (v01)" w:date="2021-05-24T13:21:00Z">
        <w:r w:rsidR="00205E83">
          <w:t xml:space="preserve">[3] </w:t>
        </w:r>
      </w:ins>
      <w:ins w:id="1075" w:author="Eutelsat-Rapporteur (v01)" w:date="2021-05-24T13:06:00Z">
        <w:r w:rsidRPr="000C438C">
          <w:t>is calculated as:</w:t>
        </w:r>
      </w:ins>
    </w:p>
    <w:p w14:paraId="4F4C454C" w14:textId="64FC8045" w:rsidR="000C438C" w:rsidRPr="000C438C" w:rsidRDefault="00205E83" w:rsidP="00205E83">
      <w:pPr>
        <w:rPr>
          <w:ins w:id="1076" w:author="Eutelsat-Rapporteur (v01)" w:date="2021-05-24T13:06:00Z"/>
        </w:rPr>
      </w:pPr>
      <w:r>
        <w:tab/>
      </w:r>
      <w:r>
        <w:tab/>
      </w:r>
      <w:ins w:id="1077" w:author="Eutelsat-Rapporteur (v01)" w:date="2021-05-24T13:06:00Z">
        <w:r w:rsidR="000C438C" w:rsidRPr="00205E83">
          <w:rPr>
            <w:b/>
            <w:bCs/>
          </w:rPr>
          <w:t>expected arrival rate per cell per second</w:t>
        </w:r>
        <w:r w:rsidR="000C438C" w:rsidRPr="000C438C">
          <w:t xml:space="preserve"> = A * UE density * arrival session rate</w:t>
        </w:r>
      </w:ins>
    </w:p>
    <w:p w14:paraId="1C653A11" w14:textId="3048DACA" w:rsidR="000C438C" w:rsidRPr="00205E83" w:rsidRDefault="000C438C" w:rsidP="00205E83">
      <w:pPr>
        <w:rPr>
          <w:ins w:id="1078" w:author="Eutelsat-Rapporteur (v01)" w:date="2021-05-24T13:06:00Z"/>
        </w:rPr>
      </w:pPr>
      <w:ins w:id="1079" w:author="Eutelsat-Rapporteur (v01)" w:date="2021-05-24T13:06:00Z">
        <w:r w:rsidRPr="00205E83">
          <w:t>In the traffic model defined for IoT</w:t>
        </w:r>
      </w:ins>
      <w:ins w:id="1080" w:author="Eutelsat-Rapporteur (v01)" w:date="2021-05-24T13:21:00Z">
        <w:r w:rsidR="00205E83">
          <w:t xml:space="preserve"> </w:t>
        </w:r>
        <w:r w:rsidR="00205E83" w:rsidRPr="00DC74D9">
          <w:t>[4]</w:t>
        </w:r>
      </w:ins>
      <w:ins w:id="1081" w:author="Eutelsat-Rapporteur (v01)" w:date="2021-05-24T13:06:00Z">
        <w:r w:rsidRPr="00205E83">
          <w:t>, it is specified in section 5.2.2 that only 20% (NO_traffic) of the UEs in the cell are pageable.</w:t>
        </w:r>
      </w:ins>
    </w:p>
    <w:p w14:paraId="592882F5" w14:textId="6960BDA7" w:rsidR="000C438C" w:rsidRPr="002E674A" w:rsidRDefault="000C438C" w:rsidP="000C438C">
      <w:pPr>
        <w:rPr>
          <w:ins w:id="1082" w:author="Eutelsat-Rapporteur (v01)" w:date="2021-05-24T13:06:00Z"/>
        </w:rPr>
      </w:pPr>
      <w:ins w:id="1083" w:author="Eutelsat-Rapporteur (v01)" w:date="2021-05-24T13:06:00Z">
        <w:r w:rsidRPr="002E674A">
          <w:t xml:space="preserve">In the traffic model defined for IoT </w:t>
        </w:r>
      </w:ins>
      <w:ins w:id="1084" w:author="Eutelsat-Rapporteur (v01)" w:date="2021-05-24T13:22:00Z">
        <w:r w:rsidR="00205E83" w:rsidRPr="00DC74D9">
          <w:t>[4]</w:t>
        </w:r>
      </w:ins>
      <w:ins w:id="1085" w:author="Eutelsat-Rapporteur (v01)" w:date="2021-05-24T13:06:00Z">
        <w:r w:rsidRPr="002E674A">
          <w:t>, the distribution of paging session arrival rate is defined in section E.2.3 and E.2.1.</w:t>
        </w:r>
      </w:ins>
    </w:p>
    <w:p w14:paraId="65A05E4A" w14:textId="77777777" w:rsidR="000C438C" w:rsidRPr="00205E83" w:rsidRDefault="000C438C" w:rsidP="000C438C">
      <w:pPr>
        <w:rPr>
          <w:ins w:id="1086" w:author="Eutelsat-Rapporteur (v01)" w:date="2021-05-24T13:06:00Z"/>
        </w:rPr>
      </w:pPr>
      <w:ins w:id="1087" w:author="Eutelsat-Rapporteur (v01)" w:date="2021-05-24T13:06:00Z">
        <w:r w:rsidRPr="00205E83">
          <w:t>Thus we propose to update the formula as below:</w:t>
        </w:r>
      </w:ins>
    </w:p>
    <w:p w14:paraId="544E32E5" w14:textId="4B66726F" w:rsidR="000C438C" w:rsidRPr="00205E83" w:rsidRDefault="00205E83" w:rsidP="000C438C">
      <w:pPr>
        <w:rPr>
          <w:ins w:id="1088" w:author="Eutelsat-Rapporteur (v01)" w:date="2021-05-24T13:06:00Z"/>
          <w:szCs w:val="18"/>
        </w:rPr>
      </w:pPr>
      <w:r>
        <w:rPr>
          <w:b/>
          <w:szCs w:val="18"/>
        </w:rPr>
        <w:tab/>
      </w:r>
      <w:r>
        <w:rPr>
          <w:b/>
          <w:szCs w:val="18"/>
        </w:rPr>
        <w:tab/>
      </w:r>
      <w:ins w:id="1089" w:author="Eutelsat-Rapporteur (v01)" w:date="2021-05-24T13:06:00Z">
        <w:r w:rsidR="000C438C" w:rsidRPr="00205E83">
          <w:rPr>
            <w:b/>
            <w:szCs w:val="18"/>
          </w:rPr>
          <w:t>paging load per cell per second</w:t>
        </w:r>
        <w:r w:rsidR="000C438C" w:rsidRPr="00205E83">
          <w:rPr>
            <w:szCs w:val="18"/>
          </w:rPr>
          <w:t xml:space="preserve"> = A * (0.2 * UE density) * (0.4 * AR</w:t>
        </w:r>
        <w:r w:rsidR="000C438C" w:rsidRPr="00205E83">
          <w:rPr>
            <w:szCs w:val="18"/>
            <w:vertAlign w:val="subscript"/>
          </w:rPr>
          <w:t>1d</w:t>
        </w:r>
        <w:r w:rsidR="000C438C" w:rsidRPr="00205E83">
          <w:rPr>
            <w:szCs w:val="18"/>
          </w:rPr>
          <w:t xml:space="preserve"> + 0.4 * AR</w:t>
        </w:r>
        <w:r w:rsidR="000C438C" w:rsidRPr="00205E83">
          <w:rPr>
            <w:szCs w:val="18"/>
            <w:vertAlign w:val="subscript"/>
          </w:rPr>
          <w:t>2h</w:t>
        </w:r>
        <w:r w:rsidR="000C438C" w:rsidRPr="00205E83">
          <w:rPr>
            <w:szCs w:val="18"/>
          </w:rPr>
          <w:t xml:space="preserve"> + 0. 15 * AR</w:t>
        </w:r>
        <w:r w:rsidR="000C438C" w:rsidRPr="00205E83">
          <w:rPr>
            <w:szCs w:val="18"/>
            <w:vertAlign w:val="subscript"/>
          </w:rPr>
          <w:t>1h</w:t>
        </w:r>
        <w:r w:rsidR="000C438C" w:rsidRPr="00205E83">
          <w:rPr>
            <w:szCs w:val="18"/>
          </w:rPr>
          <w:t xml:space="preserve"> + 0.0.5 * AR</w:t>
        </w:r>
        <w:r w:rsidR="000C438C" w:rsidRPr="00205E83">
          <w:rPr>
            <w:szCs w:val="18"/>
            <w:vertAlign w:val="subscript"/>
          </w:rPr>
          <w:t>30m</w:t>
        </w:r>
        <w:r w:rsidR="000C438C" w:rsidRPr="00205E83">
          <w:rPr>
            <w:szCs w:val="18"/>
          </w:rPr>
          <w:t>)</w:t>
        </w:r>
      </w:ins>
    </w:p>
    <w:p w14:paraId="053E09B5" w14:textId="2F81CD90" w:rsidR="00205E83" w:rsidRPr="00023CBD" w:rsidRDefault="00205E83" w:rsidP="00205E83">
      <w:pPr>
        <w:pStyle w:val="Heading3"/>
        <w:rPr>
          <w:ins w:id="1090" w:author="Eutelsat-Rapporteur (v01)" w:date="2021-05-24T13:06:00Z"/>
        </w:rPr>
      </w:pPr>
      <w:ins w:id="1091" w:author="Eutelsat-Rapporteur (v01)" w:date="2021-05-24T13:07:00Z">
        <w:r w:rsidRPr="00AC6B65">
          <w:t>D.</w:t>
        </w:r>
        <w:r>
          <w:t>2.</w:t>
        </w:r>
      </w:ins>
      <w:ins w:id="1092" w:author="Eutelsat-Rapporteur (v01)" w:date="2021-05-24T13:26:00Z">
        <w:r>
          <w:t>2</w:t>
        </w:r>
      </w:ins>
      <w:ins w:id="1093" w:author="Eutelsat-Rapporteur (v01)" w:date="2021-05-24T13:07:00Z">
        <w:r>
          <w:tab/>
        </w:r>
      </w:ins>
      <w:ins w:id="1094" w:author="Eutelsat-Rapporteur (v01)" w:date="2021-05-24T13:06:00Z">
        <w:r>
          <w:t>Examples of calculation</w:t>
        </w:r>
      </w:ins>
    </w:p>
    <w:p w14:paraId="365D8005" w14:textId="75255D0E" w:rsidR="000C438C" w:rsidRPr="00205E83" w:rsidRDefault="000C438C" w:rsidP="000C438C">
      <w:pPr>
        <w:rPr>
          <w:ins w:id="1095" w:author="Eutelsat-Rapporteur (v01)" w:date="2021-05-24T13:06:00Z"/>
        </w:rPr>
      </w:pPr>
      <w:ins w:id="1096" w:author="Eutelsat-Rapporteur (v01)" w:date="2021-05-24T13:06:00Z">
        <w:r w:rsidRPr="00205E83">
          <w:t xml:space="preserve">As described in section </w:t>
        </w:r>
      </w:ins>
      <w:ins w:id="1097" w:author="Eutelsat-Rapporteur (v01)" w:date="2021-05-24T13:26:00Z">
        <w:r w:rsidR="00205E83">
          <w:t>D.</w:t>
        </w:r>
      </w:ins>
      <w:ins w:id="1098" w:author="Eutelsat-Rapporteur (v01)" w:date="2021-05-24T13:06:00Z">
        <w:r w:rsidRPr="00205E83">
          <w:t>2.1, the parameters defining the actual paging capacity and paging load are:</w:t>
        </w:r>
      </w:ins>
    </w:p>
    <w:p w14:paraId="3C050174" w14:textId="0BF8F8B1" w:rsidR="000C438C" w:rsidRDefault="002E674A" w:rsidP="002E674A">
      <w:pPr>
        <w:pStyle w:val="B1"/>
        <w:rPr>
          <w:ins w:id="1099" w:author="Eutelsat-Rapporteur (v01)" w:date="2021-05-24T13:06:00Z"/>
        </w:rPr>
      </w:pPr>
      <w:ins w:id="1100" w:author="Eutelsat-Rapporteur (v01)" w:date="2021-05-24T13:27:00Z">
        <w:r>
          <w:t>-</w:t>
        </w:r>
        <w:r>
          <w:tab/>
        </w:r>
      </w:ins>
      <w:ins w:id="1101" w:author="Eutelsat-Rapporteur (v01)" w:date="2021-05-24T13:06:00Z">
        <w:r w:rsidR="000C438C">
          <w:t>paging capacity: N</w:t>
        </w:r>
        <w:r w:rsidR="000C438C" w:rsidRPr="00053707">
          <w:rPr>
            <w:vertAlign w:val="subscript"/>
          </w:rPr>
          <w:t>Carrier</w:t>
        </w:r>
        <w:r w:rsidR="000C438C">
          <w:t>, T and nB</w:t>
        </w:r>
      </w:ins>
    </w:p>
    <w:p w14:paraId="27159D7A" w14:textId="0EC8EADF" w:rsidR="000C438C" w:rsidRDefault="002E674A" w:rsidP="002E674A">
      <w:pPr>
        <w:pStyle w:val="B1"/>
        <w:rPr>
          <w:ins w:id="1102" w:author="Eutelsat-Rapporteur (v01)" w:date="2021-05-24T13:06:00Z"/>
        </w:rPr>
      </w:pPr>
      <w:ins w:id="1103" w:author="Eutelsat-Rapporteur (v01)" w:date="2021-05-24T13:27:00Z">
        <w:r>
          <w:t>-</w:t>
        </w:r>
        <w:r>
          <w:tab/>
        </w:r>
      </w:ins>
      <w:ins w:id="1104" w:author="Eutelsat-Rapporteur (v01)" w:date="2021-05-24T13:06:00Z">
        <w:r w:rsidR="000C438C" w:rsidRPr="00023CBD">
          <w:t xml:space="preserve">paging load: </w:t>
        </w:r>
        <w:r w:rsidR="000C438C">
          <w:t>A and User density</w:t>
        </w:r>
      </w:ins>
    </w:p>
    <w:p w14:paraId="03471F1A" w14:textId="77777777" w:rsidR="000C438C" w:rsidRDefault="000C438C" w:rsidP="000C438C">
      <w:pPr>
        <w:rPr>
          <w:ins w:id="1105" w:author="Eutelsat-Rapporteur (v01)" w:date="2021-05-24T13:06:00Z"/>
          <w:sz w:val="22"/>
          <w:szCs w:val="22"/>
        </w:rPr>
      </w:pPr>
    </w:p>
    <w:p w14:paraId="5A80CA63" w14:textId="77777777" w:rsidR="000C438C" w:rsidRDefault="000C438C" w:rsidP="002E674A">
      <w:pPr>
        <w:rPr>
          <w:ins w:id="1106" w:author="Eutelsat-Rapporteur (v01)" w:date="2021-05-24T13:06:00Z"/>
        </w:rPr>
      </w:pPr>
      <w:ins w:id="1107" w:author="Eutelsat-Rapporteur (v01)" w:date="2021-05-24T13:06:00Z">
        <w:r>
          <w:t>In the following tables we provide results for different values of the parameters.</w:t>
        </w:r>
      </w:ins>
    </w:p>
    <w:p w14:paraId="19E11CAC" w14:textId="77777777" w:rsidR="000C438C" w:rsidRDefault="000C438C" w:rsidP="002E674A">
      <w:pPr>
        <w:rPr>
          <w:ins w:id="1108" w:author="Eutelsat-Rapporteur (v01)" w:date="2021-05-24T13:06:00Z"/>
        </w:rPr>
      </w:pPr>
    </w:p>
    <w:p w14:paraId="6C15C1C2" w14:textId="4344B6AF" w:rsidR="000C438C" w:rsidRPr="004A3A29" w:rsidRDefault="000C438C" w:rsidP="002E674A">
      <w:pPr>
        <w:rPr>
          <w:ins w:id="1109" w:author="Eutelsat-Rapporteur (v01)" w:date="2021-05-24T13:06:00Z"/>
          <w:b/>
        </w:rPr>
      </w:pPr>
      <w:ins w:id="1110" w:author="Eutelsat-Rapporteur (v01)" w:date="2021-05-24T13:06:00Z">
        <w:r w:rsidRPr="004A3A29">
          <w:rPr>
            <w:b/>
          </w:rPr>
          <w:t>Paging capacity for NB-IoT:</w:t>
        </w:r>
      </w:ins>
    </w:p>
    <w:p w14:paraId="19B71010" w14:textId="77777777" w:rsidR="000C438C" w:rsidRPr="004A3A29" w:rsidRDefault="000C438C" w:rsidP="002E674A">
      <w:pPr>
        <w:rPr>
          <w:ins w:id="1111" w:author="Eutelsat-Rapporteur (v01)" w:date="2021-05-24T13:06:00Z"/>
        </w:rPr>
      </w:pPr>
      <w:ins w:id="1112"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1EEFEE89" w14:textId="77777777" w:rsidR="000C438C" w:rsidRPr="004A3A29" w:rsidRDefault="000C438C" w:rsidP="002E674A">
      <w:pPr>
        <w:rPr>
          <w:ins w:id="1113" w:author="Eutelsat-Rapporteur (v01)" w:date="2021-05-24T13:06:00Z"/>
        </w:rPr>
      </w:pPr>
      <w:ins w:id="1114" w:author="Eutelsat-Rapporteur (v01)" w:date="2021-05-24T13:06:00Z">
        <w:r w:rsidRPr="004A3A29">
          <w:t>nB can take the values 4T, 2T, T, T/2, T/4, T/8, T/16, T/32, T/64, T/128, T/256, T/512, T/1024. nB should be chosen so POs overlapping is avoided, i.e. nB depends on the level of coverage enhancements needed (i.e. the number of NPDCCH repetitions). Considering that in NTN most UEs will be in relative good coverage, we use nB= T, T/2</w:t>
        </w:r>
        <w:r>
          <w:t>, T/4, T/8, T16</w:t>
        </w:r>
        <w:r w:rsidRPr="004A3A29">
          <w:t xml:space="preserve"> and T/</w:t>
        </w:r>
        <w:r>
          <w:t>32</w:t>
        </w:r>
        <w:r w:rsidRPr="004A3A29">
          <w:t xml:space="preserve"> for the calculations below.</w:t>
        </w:r>
      </w:ins>
    </w:p>
    <w:p w14:paraId="759EC480" w14:textId="77777777" w:rsidR="000C438C" w:rsidRDefault="000C438C" w:rsidP="002E674A">
      <w:pPr>
        <w:rPr>
          <w:ins w:id="1115" w:author="Eutelsat-Rapporteur (v01)" w:date="2021-05-24T13:06:00Z"/>
        </w:rPr>
      </w:pPr>
      <w:ins w:id="1116" w:author="Eutelsat-Rapporteur (v01)" w:date="2021-05-24T13:06:00Z">
        <w:r w:rsidRPr="004A3A29">
          <w:t>N</w:t>
        </w:r>
        <w:r>
          <w:rPr>
            <w:vertAlign w:val="subscript"/>
          </w:rPr>
          <w:t>Carrier</w:t>
        </w:r>
        <w:r w:rsidRPr="004A3A29">
          <w:rPr>
            <w:vertAlign w:val="subscript"/>
          </w:rPr>
          <w:t xml:space="preserve"> </w:t>
        </w:r>
        <w:r w:rsidRPr="004A3A29">
          <w:t xml:space="preserve">can take </w:t>
        </w:r>
        <w:r>
          <w:t>the values 1..</w:t>
        </w:r>
        <w:r w:rsidRPr="004A3A29">
          <w:t>16.</w:t>
        </w:r>
      </w:ins>
    </w:p>
    <w:p w14:paraId="66E54E52" w14:textId="77777777" w:rsidR="000C438C" w:rsidRPr="004A3A29" w:rsidRDefault="000C438C" w:rsidP="002E674A">
      <w:pPr>
        <w:rPr>
          <w:ins w:id="1117" w:author="Eutelsat-Rapporteur (v01)" w:date="2021-05-24T13:06:00Z"/>
        </w:rPr>
      </w:pPr>
      <w:ins w:id="1118" w:author="Eutelsat-Rapporteur (v01)" w:date="2021-05-24T13:06:00Z">
        <w:r w:rsidRPr="004A3A29">
          <w:t>N</w:t>
        </w:r>
        <w:r w:rsidRPr="004A3A29">
          <w:rPr>
            <w:vertAlign w:val="subscript"/>
          </w:rPr>
          <w:t xml:space="preserve">UEperPO </w:t>
        </w:r>
        <w:r w:rsidRPr="004A3A29">
          <w:t>is equal to 16.</w:t>
        </w:r>
      </w:ins>
    </w:p>
    <w:p w14:paraId="05FA8851" w14:textId="1F9EF69D" w:rsidR="000C438C" w:rsidRPr="004A3A29" w:rsidRDefault="000C438C" w:rsidP="002E674A">
      <w:pPr>
        <w:pStyle w:val="TH"/>
        <w:rPr>
          <w:ins w:id="1119" w:author="Eutelsat-Rapporteur (v01)" w:date="2021-05-24T13:06:00Z"/>
        </w:rPr>
      </w:pPr>
      <w:ins w:id="1120" w:author="Eutelsat-Rapporteur (v01)" w:date="2021-05-24T13:06:00Z">
        <w:r w:rsidRPr="004A3A29">
          <w:t xml:space="preserve">Table </w:t>
        </w:r>
      </w:ins>
      <w:ins w:id="1121" w:author="Eutelsat-Rapporteur (v01)" w:date="2021-05-24T14:06:00Z">
        <w:r w:rsidR="00576377" w:rsidRPr="00AC6B65">
          <w:t>D.</w:t>
        </w:r>
        <w:r w:rsidR="00576377">
          <w:t>2.2-</w:t>
        </w:r>
      </w:ins>
      <w:ins w:id="1122"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0C438C" w:rsidRPr="004A3A29" w14:paraId="78892654" w14:textId="77777777" w:rsidTr="00DC3F77">
        <w:trPr>
          <w:jc w:val="center"/>
          <w:ins w:id="1123" w:author="Eutelsat-Rapporteur (v01)" w:date="2021-05-24T13:06:00Z"/>
        </w:trPr>
        <w:tc>
          <w:tcPr>
            <w:tcW w:w="1007" w:type="dxa"/>
          </w:tcPr>
          <w:p w14:paraId="774C4DCF" w14:textId="77777777" w:rsidR="000C438C" w:rsidRPr="004A3A29" w:rsidRDefault="000C438C" w:rsidP="00DC3F77">
            <w:pPr>
              <w:keepNext/>
              <w:keepLines/>
              <w:spacing w:after="0"/>
              <w:jc w:val="center"/>
              <w:rPr>
                <w:ins w:id="1124" w:author="Eutelsat-Rapporteur (v01)" w:date="2021-05-24T13:06:00Z"/>
                <w:rFonts w:eastAsia="Calibri"/>
                <w:b/>
              </w:rPr>
            </w:pPr>
            <w:ins w:id="1125" w:author="Eutelsat-Rapporteur (v01)" w:date="2021-05-24T13:06:00Z">
              <w:r>
                <w:rPr>
                  <w:rFonts w:eastAsia="Calibri"/>
                  <w:b/>
                </w:rPr>
                <w:t>T</w:t>
              </w:r>
            </w:ins>
          </w:p>
        </w:tc>
        <w:tc>
          <w:tcPr>
            <w:tcW w:w="1007" w:type="dxa"/>
            <w:shd w:val="clear" w:color="auto" w:fill="auto"/>
          </w:tcPr>
          <w:p w14:paraId="4551FBDB" w14:textId="77777777" w:rsidR="000C438C" w:rsidRPr="004A3A29" w:rsidRDefault="000C438C" w:rsidP="00DC3F77">
            <w:pPr>
              <w:keepNext/>
              <w:keepLines/>
              <w:spacing w:after="0"/>
              <w:jc w:val="center"/>
              <w:rPr>
                <w:ins w:id="1126" w:author="Eutelsat-Rapporteur (v01)" w:date="2021-05-24T13:06:00Z"/>
                <w:rFonts w:eastAsia="Calibri"/>
                <w:b/>
              </w:rPr>
            </w:pPr>
            <w:ins w:id="1127" w:author="Eutelsat-Rapporteur (v01)" w:date="2021-05-24T13:06:00Z">
              <w:r w:rsidRPr="004A3A29">
                <w:rPr>
                  <w:rFonts w:eastAsia="Calibri"/>
                  <w:b/>
                </w:rPr>
                <w:t>nB</w:t>
              </w:r>
            </w:ins>
          </w:p>
        </w:tc>
        <w:tc>
          <w:tcPr>
            <w:tcW w:w="3082" w:type="dxa"/>
            <w:shd w:val="clear" w:color="auto" w:fill="auto"/>
          </w:tcPr>
          <w:p w14:paraId="7537CB8F" w14:textId="77777777" w:rsidR="000C438C" w:rsidRPr="004A3A29" w:rsidRDefault="000C438C" w:rsidP="00DC3F77">
            <w:pPr>
              <w:keepNext/>
              <w:keepLines/>
              <w:spacing w:after="0"/>
              <w:jc w:val="center"/>
              <w:rPr>
                <w:ins w:id="1128" w:author="Eutelsat-Rapporteur (v01)" w:date="2021-05-24T13:06:00Z"/>
                <w:rFonts w:eastAsia="Calibri"/>
                <w:b/>
              </w:rPr>
            </w:pPr>
            <w:ins w:id="1129" w:author="Eutelsat-Rapporteur (v01)" w:date="2021-05-24T13:06:00Z">
              <w:r w:rsidRPr="004A3A29">
                <w:rPr>
                  <w:rFonts w:eastAsia="Calibri"/>
                  <w:b/>
                </w:rPr>
                <w:t xml:space="preserve">Paging capacity </w:t>
              </w:r>
            </w:ins>
          </w:p>
        </w:tc>
      </w:tr>
      <w:tr w:rsidR="000C438C" w:rsidRPr="004A3A29" w14:paraId="2CF6B800" w14:textId="77777777" w:rsidTr="00DC3F77">
        <w:trPr>
          <w:jc w:val="center"/>
          <w:ins w:id="1130" w:author="Eutelsat-Rapporteur (v01)" w:date="2021-05-24T13:06:00Z"/>
        </w:trPr>
        <w:tc>
          <w:tcPr>
            <w:tcW w:w="1007" w:type="dxa"/>
            <w:vMerge w:val="restart"/>
          </w:tcPr>
          <w:p w14:paraId="40906E9C" w14:textId="77777777" w:rsidR="000C438C" w:rsidRPr="004A3A29" w:rsidRDefault="000C438C" w:rsidP="00DC3F77">
            <w:pPr>
              <w:keepNext/>
              <w:keepLines/>
              <w:spacing w:after="0"/>
              <w:rPr>
                <w:ins w:id="1131" w:author="Eutelsat-Rapporteur (v01)" w:date="2021-05-24T13:06:00Z"/>
                <w:rFonts w:eastAsia="Calibri"/>
                <w:lang w:eastAsia="x-none"/>
              </w:rPr>
            </w:pPr>
            <w:ins w:id="1132" w:author="Eutelsat-Rapporteur (v01)" w:date="2021-05-24T13:06:00Z">
              <w:r>
                <w:rPr>
                  <w:rFonts w:eastAsia="Calibri"/>
                  <w:lang w:eastAsia="x-none"/>
                </w:rPr>
                <w:t>128</w:t>
              </w:r>
            </w:ins>
          </w:p>
        </w:tc>
        <w:tc>
          <w:tcPr>
            <w:tcW w:w="1007" w:type="dxa"/>
            <w:shd w:val="clear" w:color="auto" w:fill="auto"/>
          </w:tcPr>
          <w:p w14:paraId="7FF02784" w14:textId="77777777" w:rsidR="000C438C" w:rsidRPr="004A3A29" w:rsidRDefault="000C438C" w:rsidP="00DC3F77">
            <w:pPr>
              <w:keepNext/>
              <w:keepLines/>
              <w:spacing w:after="0"/>
              <w:rPr>
                <w:ins w:id="1133" w:author="Eutelsat-Rapporteur (v01)" w:date="2021-05-24T13:06:00Z"/>
                <w:rFonts w:eastAsia="Calibri"/>
                <w:lang w:eastAsia="x-none"/>
              </w:rPr>
            </w:pPr>
            <w:ins w:id="1134" w:author="Eutelsat-Rapporteur (v01)" w:date="2021-05-24T13:06:00Z">
              <w:r w:rsidRPr="004A3A29">
                <w:rPr>
                  <w:rFonts w:eastAsia="Calibri"/>
                  <w:lang w:eastAsia="x-none"/>
                </w:rPr>
                <w:t>T</w:t>
              </w:r>
            </w:ins>
          </w:p>
        </w:tc>
        <w:tc>
          <w:tcPr>
            <w:tcW w:w="3082" w:type="dxa"/>
            <w:shd w:val="clear" w:color="auto" w:fill="auto"/>
          </w:tcPr>
          <w:p w14:paraId="3B28F2C8" w14:textId="77777777" w:rsidR="000C438C" w:rsidRPr="004A3A29" w:rsidRDefault="000C438C" w:rsidP="00DC3F77">
            <w:pPr>
              <w:keepNext/>
              <w:keepLines/>
              <w:spacing w:after="0"/>
              <w:jc w:val="center"/>
              <w:rPr>
                <w:ins w:id="1135" w:author="Eutelsat-Rapporteur (v01)" w:date="2021-05-24T13:06:00Z"/>
                <w:rFonts w:eastAsia="Calibri"/>
                <w:lang w:eastAsia="x-none"/>
              </w:rPr>
            </w:pPr>
            <w:ins w:id="1136" w:author="Eutelsat-Rapporteur (v01)" w:date="2021-05-24T13:06:00Z">
              <w:r w:rsidRPr="004A3A29">
                <w:rPr>
                  <w:rFonts w:eastAsia="Calibri"/>
                  <w:lang w:eastAsia="x-none"/>
                </w:rPr>
                <w:t>1600</w:t>
              </w:r>
            </w:ins>
          </w:p>
        </w:tc>
      </w:tr>
      <w:tr w:rsidR="000C438C" w:rsidRPr="004A3A29" w14:paraId="4548D13E" w14:textId="77777777" w:rsidTr="00DC3F77">
        <w:trPr>
          <w:jc w:val="center"/>
          <w:ins w:id="1137" w:author="Eutelsat-Rapporteur (v01)" w:date="2021-05-24T13:06:00Z"/>
        </w:trPr>
        <w:tc>
          <w:tcPr>
            <w:tcW w:w="1007" w:type="dxa"/>
            <w:vMerge/>
          </w:tcPr>
          <w:p w14:paraId="0FFDAD92" w14:textId="77777777" w:rsidR="000C438C" w:rsidRPr="004A3A29" w:rsidRDefault="000C438C" w:rsidP="00DC3F77">
            <w:pPr>
              <w:keepNext/>
              <w:keepLines/>
              <w:spacing w:after="0"/>
              <w:rPr>
                <w:ins w:id="1138" w:author="Eutelsat-Rapporteur (v01)" w:date="2021-05-24T13:06:00Z"/>
                <w:rFonts w:eastAsia="Calibri"/>
                <w:lang w:eastAsia="x-none"/>
              </w:rPr>
            </w:pPr>
          </w:p>
        </w:tc>
        <w:tc>
          <w:tcPr>
            <w:tcW w:w="1007" w:type="dxa"/>
            <w:shd w:val="clear" w:color="auto" w:fill="auto"/>
          </w:tcPr>
          <w:p w14:paraId="11F87E27" w14:textId="77777777" w:rsidR="000C438C" w:rsidRPr="004A3A29" w:rsidRDefault="000C438C" w:rsidP="00DC3F77">
            <w:pPr>
              <w:keepNext/>
              <w:keepLines/>
              <w:spacing w:after="0"/>
              <w:rPr>
                <w:ins w:id="1139" w:author="Eutelsat-Rapporteur (v01)" w:date="2021-05-24T13:06:00Z"/>
                <w:rFonts w:eastAsia="Calibri"/>
                <w:lang w:eastAsia="x-none"/>
              </w:rPr>
            </w:pPr>
            <w:ins w:id="1140" w:author="Eutelsat-Rapporteur (v01)" w:date="2021-05-24T13:06:00Z">
              <w:r w:rsidRPr="004A3A29">
                <w:rPr>
                  <w:rFonts w:eastAsia="Calibri"/>
                  <w:lang w:eastAsia="x-none"/>
                </w:rPr>
                <w:t>T/2</w:t>
              </w:r>
            </w:ins>
          </w:p>
        </w:tc>
        <w:tc>
          <w:tcPr>
            <w:tcW w:w="3082" w:type="dxa"/>
            <w:shd w:val="clear" w:color="auto" w:fill="auto"/>
          </w:tcPr>
          <w:p w14:paraId="050C55EB" w14:textId="77777777" w:rsidR="000C438C" w:rsidRPr="004A3A29" w:rsidRDefault="000C438C" w:rsidP="00DC3F77">
            <w:pPr>
              <w:keepNext/>
              <w:keepLines/>
              <w:spacing w:after="0"/>
              <w:jc w:val="center"/>
              <w:rPr>
                <w:ins w:id="1141" w:author="Eutelsat-Rapporteur (v01)" w:date="2021-05-24T13:06:00Z"/>
                <w:rFonts w:eastAsia="Calibri"/>
                <w:lang w:eastAsia="x-none"/>
              </w:rPr>
            </w:pPr>
            <w:ins w:id="1142" w:author="Eutelsat-Rapporteur (v01)" w:date="2021-05-24T13:06:00Z">
              <w:r w:rsidRPr="004A3A29">
                <w:rPr>
                  <w:rFonts w:eastAsia="Calibri"/>
                  <w:lang w:eastAsia="x-none"/>
                </w:rPr>
                <w:t>800</w:t>
              </w:r>
            </w:ins>
          </w:p>
        </w:tc>
      </w:tr>
      <w:tr w:rsidR="000C438C" w:rsidRPr="004A3A29" w14:paraId="17A39C6E" w14:textId="77777777" w:rsidTr="00DC3F77">
        <w:trPr>
          <w:jc w:val="center"/>
          <w:ins w:id="1143" w:author="Eutelsat-Rapporteur (v01)" w:date="2021-05-24T13:06:00Z"/>
        </w:trPr>
        <w:tc>
          <w:tcPr>
            <w:tcW w:w="1007" w:type="dxa"/>
            <w:vMerge/>
          </w:tcPr>
          <w:p w14:paraId="15900C32" w14:textId="77777777" w:rsidR="000C438C" w:rsidRPr="004A3A29" w:rsidRDefault="000C438C" w:rsidP="00DC3F77">
            <w:pPr>
              <w:keepNext/>
              <w:keepLines/>
              <w:spacing w:after="0"/>
              <w:rPr>
                <w:ins w:id="1144" w:author="Eutelsat-Rapporteur (v01)" w:date="2021-05-24T13:06:00Z"/>
                <w:rFonts w:eastAsia="Calibri"/>
                <w:lang w:eastAsia="x-none"/>
              </w:rPr>
            </w:pPr>
          </w:p>
        </w:tc>
        <w:tc>
          <w:tcPr>
            <w:tcW w:w="1007" w:type="dxa"/>
            <w:shd w:val="clear" w:color="auto" w:fill="auto"/>
          </w:tcPr>
          <w:p w14:paraId="52309761" w14:textId="77777777" w:rsidR="000C438C" w:rsidRPr="004A3A29" w:rsidRDefault="000C438C" w:rsidP="00DC3F77">
            <w:pPr>
              <w:keepNext/>
              <w:keepLines/>
              <w:spacing w:after="0"/>
              <w:rPr>
                <w:ins w:id="1145" w:author="Eutelsat-Rapporteur (v01)" w:date="2021-05-24T13:06:00Z"/>
                <w:rFonts w:eastAsia="Calibri"/>
                <w:lang w:eastAsia="x-none"/>
              </w:rPr>
            </w:pPr>
            <w:ins w:id="1146" w:author="Eutelsat-Rapporteur (v01)" w:date="2021-05-24T13:06:00Z">
              <w:r w:rsidRPr="004A3A29">
                <w:rPr>
                  <w:rFonts w:eastAsia="Calibri"/>
                  <w:lang w:eastAsia="x-none"/>
                </w:rPr>
                <w:t>T/4</w:t>
              </w:r>
            </w:ins>
          </w:p>
        </w:tc>
        <w:tc>
          <w:tcPr>
            <w:tcW w:w="3082" w:type="dxa"/>
            <w:shd w:val="clear" w:color="auto" w:fill="auto"/>
          </w:tcPr>
          <w:p w14:paraId="2D2C4D70" w14:textId="77777777" w:rsidR="000C438C" w:rsidRPr="004A3A29" w:rsidRDefault="000C438C" w:rsidP="00DC3F77">
            <w:pPr>
              <w:keepNext/>
              <w:keepLines/>
              <w:spacing w:after="0"/>
              <w:jc w:val="center"/>
              <w:rPr>
                <w:ins w:id="1147" w:author="Eutelsat-Rapporteur (v01)" w:date="2021-05-24T13:06:00Z"/>
                <w:rFonts w:eastAsia="Calibri"/>
                <w:lang w:eastAsia="x-none"/>
              </w:rPr>
            </w:pPr>
            <w:ins w:id="1148" w:author="Eutelsat-Rapporteur (v01)" w:date="2021-05-24T13:06:00Z">
              <w:r w:rsidRPr="004A3A29">
                <w:rPr>
                  <w:rFonts w:eastAsia="Calibri"/>
                  <w:lang w:eastAsia="x-none"/>
                </w:rPr>
                <w:t>400</w:t>
              </w:r>
            </w:ins>
          </w:p>
        </w:tc>
      </w:tr>
      <w:tr w:rsidR="000C438C" w:rsidRPr="004A3A29" w14:paraId="6C669135" w14:textId="77777777" w:rsidTr="00DC3F77">
        <w:trPr>
          <w:jc w:val="center"/>
          <w:ins w:id="1149" w:author="Eutelsat-Rapporteur (v01)" w:date="2021-05-24T13:06:00Z"/>
        </w:trPr>
        <w:tc>
          <w:tcPr>
            <w:tcW w:w="1007" w:type="dxa"/>
            <w:vMerge/>
          </w:tcPr>
          <w:p w14:paraId="7AB4DA29" w14:textId="77777777" w:rsidR="000C438C" w:rsidRPr="004A3A29" w:rsidRDefault="000C438C" w:rsidP="00DC3F77">
            <w:pPr>
              <w:keepNext/>
              <w:keepLines/>
              <w:spacing w:after="0"/>
              <w:rPr>
                <w:ins w:id="1150" w:author="Eutelsat-Rapporteur (v01)" w:date="2021-05-24T13:06:00Z"/>
                <w:rFonts w:eastAsia="Calibri"/>
                <w:lang w:eastAsia="x-none"/>
              </w:rPr>
            </w:pPr>
          </w:p>
        </w:tc>
        <w:tc>
          <w:tcPr>
            <w:tcW w:w="1007" w:type="dxa"/>
            <w:shd w:val="clear" w:color="auto" w:fill="auto"/>
          </w:tcPr>
          <w:p w14:paraId="07224B90" w14:textId="77777777" w:rsidR="000C438C" w:rsidRPr="004A3A29" w:rsidRDefault="000C438C" w:rsidP="00DC3F77">
            <w:pPr>
              <w:keepNext/>
              <w:keepLines/>
              <w:spacing w:after="0"/>
              <w:rPr>
                <w:ins w:id="1151" w:author="Eutelsat-Rapporteur (v01)" w:date="2021-05-24T13:06:00Z"/>
                <w:rFonts w:eastAsia="Calibri"/>
                <w:lang w:eastAsia="x-none"/>
              </w:rPr>
            </w:pPr>
            <w:ins w:id="1152" w:author="Eutelsat-Rapporteur (v01)" w:date="2021-05-24T13:06:00Z">
              <w:r>
                <w:rPr>
                  <w:rFonts w:eastAsia="Calibri"/>
                  <w:lang w:eastAsia="x-none"/>
                </w:rPr>
                <w:t>T/8</w:t>
              </w:r>
            </w:ins>
          </w:p>
        </w:tc>
        <w:tc>
          <w:tcPr>
            <w:tcW w:w="3082" w:type="dxa"/>
            <w:shd w:val="clear" w:color="auto" w:fill="auto"/>
          </w:tcPr>
          <w:p w14:paraId="49B97FBF" w14:textId="77777777" w:rsidR="000C438C" w:rsidRPr="004A3A29" w:rsidRDefault="000C438C" w:rsidP="00DC3F77">
            <w:pPr>
              <w:keepNext/>
              <w:keepLines/>
              <w:spacing w:after="0"/>
              <w:jc w:val="center"/>
              <w:rPr>
                <w:ins w:id="1153" w:author="Eutelsat-Rapporteur (v01)" w:date="2021-05-24T13:06:00Z"/>
                <w:rFonts w:eastAsia="Calibri"/>
                <w:lang w:eastAsia="x-none"/>
              </w:rPr>
            </w:pPr>
            <w:ins w:id="1154" w:author="Eutelsat-Rapporteur (v01)" w:date="2021-05-24T13:06:00Z">
              <w:r>
                <w:rPr>
                  <w:rFonts w:eastAsia="Calibri"/>
                  <w:lang w:eastAsia="x-none"/>
                </w:rPr>
                <w:t>200</w:t>
              </w:r>
            </w:ins>
          </w:p>
        </w:tc>
      </w:tr>
      <w:tr w:rsidR="000C438C" w:rsidRPr="004A3A29" w14:paraId="1D1FEEB3" w14:textId="77777777" w:rsidTr="00DC3F77">
        <w:trPr>
          <w:jc w:val="center"/>
          <w:ins w:id="1155" w:author="Eutelsat-Rapporteur (v01)" w:date="2021-05-24T13:06:00Z"/>
        </w:trPr>
        <w:tc>
          <w:tcPr>
            <w:tcW w:w="1007" w:type="dxa"/>
            <w:vMerge/>
          </w:tcPr>
          <w:p w14:paraId="35DDA1C1" w14:textId="77777777" w:rsidR="000C438C" w:rsidRPr="004A3A29" w:rsidRDefault="000C438C" w:rsidP="00DC3F77">
            <w:pPr>
              <w:keepNext/>
              <w:keepLines/>
              <w:spacing w:after="0"/>
              <w:rPr>
                <w:ins w:id="1156" w:author="Eutelsat-Rapporteur (v01)" w:date="2021-05-24T13:06:00Z"/>
                <w:rFonts w:eastAsia="Calibri"/>
                <w:lang w:eastAsia="x-none"/>
              </w:rPr>
            </w:pPr>
          </w:p>
        </w:tc>
        <w:tc>
          <w:tcPr>
            <w:tcW w:w="1007" w:type="dxa"/>
            <w:shd w:val="clear" w:color="auto" w:fill="auto"/>
          </w:tcPr>
          <w:p w14:paraId="12933A90" w14:textId="77777777" w:rsidR="000C438C" w:rsidRPr="004A3A29" w:rsidRDefault="000C438C" w:rsidP="00DC3F77">
            <w:pPr>
              <w:keepNext/>
              <w:keepLines/>
              <w:spacing w:after="0"/>
              <w:rPr>
                <w:ins w:id="1157" w:author="Eutelsat-Rapporteur (v01)" w:date="2021-05-24T13:06:00Z"/>
                <w:rFonts w:eastAsia="Calibri"/>
                <w:lang w:eastAsia="x-none"/>
              </w:rPr>
            </w:pPr>
            <w:ins w:id="1158" w:author="Eutelsat-Rapporteur (v01)" w:date="2021-05-24T13:06:00Z">
              <w:r>
                <w:rPr>
                  <w:rFonts w:eastAsia="Calibri"/>
                  <w:lang w:eastAsia="x-none"/>
                </w:rPr>
                <w:t>T/16</w:t>
              </w:r>
            </w:ins>
          </w:p>
        </w:tc>
        <w:tc>
          <w:tcPr>
            <w:tcW w:w="3082" w:type="dxa"/>
            <w:shd w:val="clear" w:color="auto" w:fill="auto"/>
          </w:tcPr>
          <w:p w14:paraId="353A6ACC" w14:textId="77777777" w:rsidR="000C438C" w:rsidRPr="004A3A29" w:rsidRDefault="000C438C" w:rsidP="00DC3F77">
            <w:pPr>
              <w:keepNext/>
              <w:keepLines/>
              <w:spacing w:after="0"/>
              <w:jc w:val="center"/>
              <w:rPr>
                <w:ins w:id="1159" w:author="Eutelsat-Rapporteur (v01)" w:date="2021-05-24T13:06:00Z"/>
                <w:rFonts w:eastAsia="Calibri"/>
                <w:lang w:eastAsia="x-none"/>
              </w:rPr>
            </w:pPr>
            <w:ins w:id="1160" w:author="Eutelsat-Rapporteur (v01)" w:date="2021-05-24T13:06:00Z">
              <w:r>
                <w:rPr>
                  <w:rFonts w:eastAsia="Calibri"/>
                  <w:lang w:eastAsia="x-none"/>
                </w:rPr>
                <w:t>100</w:t>
              </w:r>
            </w:ins>
          </w:p>
        </w:tc>
      </w:tr>
      <w:tr w:rsidR="000C438C" w:rsidRPr="004A3A29" w14:paraId="024DA0A6" w14:textId="77777777" w:rsidTr="00DC3F77">
        <w:trPr>
          <w:jc w:val="center"/>
          <w:ins w:id="1161" w:author="Eutelsat-Rapporteur (v01)" w:date="2021-05-24T13:06:00Z"/>
        </w:trPr>
        <w:tc>
          <w:tcPr>
            <w:tcW w:w="1007" w:type="dxa"/>
            <w:vMerge/>
          </w:tcPr>
          <w:p w14:paraId="6D1513A7" w14:textId="77777777" w:rsidR="000C438C" w:rsidRPr="004A3A29" w:rsidRDefault="000C438C" w:rsidP="00DC3F77">
            <w:pPr>
              <w:keepNext/>
              <w:keepLines/>
              <w:spacing w:after="0"/>
              <w:rPr>
                <w:ins w:id="1162" w:author="Eutelsat-Rapporteur (v01)" w:date="2021-05-24T13:06:00Z"/>
                <w:rFonts w:eastAsia="Calibri"/>
                <w:lang w:eastAsia="x-none"/>
              </w:rPr>
            </w:pPr>
          </w:p>
        </w:tc>
        <w:tc>
          <w:tcPr>
            <w:tcW w:w="1007" w:type="dxa"/>
            <w:shd w:val="clear" w:color="auto" w:fill="auto"/>
          </w:tcPr>
          <w:p w14:paraId="5C9FEA92" w14:textId="77777777" w:rsidR="000C438C" w:rsidRPr="004A3A29" w:rsidRDefault="000C438C" w:rsidP="00DC3F77">
            <w:pPr>
              <w:keepNext/>
              <w:keepLines/>
              <w:spacing w:after="0"/>
              <w:rPr>
                <w:ins w:id="1163" w:author="Eutelsat-Rapporteur (v01)" w:date="2021-05-24T13:06:00Z"/>
                <w:rFonts w:eastAsia="Calibri"/>
                <w:lang w:eastAsia="x-none"/>
              </w:rPr>
            </w:pPr>
            <w:ins w:id="1164" w:author="Eutelsat-Rapporteur (v01)" w:date="2021-05-24T13:06:00Z">
              <w:r>
                <w:rPr>
                  <w:rFonts w:eastAsia="Calibri"/>
                  <w:lang w:eastAsia="x-none"/>
                </w:rPr>
                <w:t>T/32</w:t>
              </w:r>
            </w:ins>
          </w:p>
        </w:tc>
        <w:tc>
          <w:tcPr>
            <w:tcW w:w="3082" w:type="dxa"/>
            <w:shd w:val="clear" w:color="auto" w:fill="auto"/>
          </w:tcPr>
          <w:p w14:paraId="7DF6DB72" w14:textId="77777777" w:rsidR="000C438C" w:rsidRPr="004A3A29" w:rsidRDefault="000C438C" w:rsidP="00DC3F77">
            <w:pPr>
              <w:keepNext/>
              <w:keepLines/>
              <w:spacing w:after="0"/>
              <w:jc w:val="center"/>
              <w:rPr>
                <w:ins w:id="1165" w:author="Eutelsat-Rapporteur (v01)" w:date="2021-05-24T13:06:00Z"/>
                <w:rFonts w:eastAsia="Calibri"/>
                <w:lang w:eastAsia="x-none"/>
              </w:rPr>
            </w:pPr>
            <w:ins w:id="1166" w:author="Eutelsat-Rapporteur (v01)" w:date="2021-05-24T13:06:00Z">
              <w:r>
                <w:rPr>
                  <w:rFonts w:eastAsia="Calibri"/>
                  <w:lang w:eastAsia="x-none"/>
                </w:rPr>
                <w:t>50</w:t>
              </w:r>
            </w:ins>
          </w:p>
        </w:tc>
      </w:tr>
    </w:tbl>
    <w:p w14:paraId="7718BA12" w14:textId="77777777" w:rsidR="000C438C" w:rsidRPr="004A3A29" w:rsidRDefault="000C438C" w:rsidP="000C438C">
      <w:pPr>
        <w:rPr>
          <w:ins w:id="1167" w:author="Eutelsat-Rapporteur (v01)" w:date="2021-05-24T13:06:00Z"/>
          <w:sz w:val="22"/>
          <w:szCs w:val="22"/>
        </w:rPr>
      </w:pPr>
    </w:p>
    <w:p w14:paraId="0AA74678" w14:textId="62881826" w:rsidR="000C438C" w:rsidRPr="002E674A" w:rsidRDefault="000C438C" w:rsidP="002E674A">
      <w:pPr>
        <w:rPr>
          <w:ins w:id="1168" w:author="Eutelsat-Rapporteur (v01)" w:date="2021-05-24T13:06:00Z"/>
          <w:b/>
          <w:bCs/>
        </w:rPr>
      </w:pPr>
      <w:ins w:id="1169" w:author="Eutelsat-Rapporteur (v01)" w:date="2021-05-24T13:06:00Z">
        <w:r w:rsidRPr="002E674A">
          <w:rPr>
            <w:b/>
            <w:bCs/>
          </w:rPr>
          <w:t>Paging load:</w:t>
        </w:r>
      </w:ins>
    </w:p>
    <w:p w14:paraId="4E4732CC" w14:textId="7662C1D8" w:rsidR="000C438C" w:rsidRPr="00053707" w:rsidRDefault="000C438C" w:rsidP="002E674A">
      <w:pPr>
        <w:rPr>
          <w:ins w:id="1170" w:author="Eutelsat-Rapporteur (v01)" w:date="2021-05-24T13:06:00Z"/>
        </w:rPr>
      </w:pPr>
      <w:ins w:id="1171"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1C74A7B5" w14:textId="42F16A1E" w:rsidR="000C438C" w:rsidRPr="00FE6A95" w:rsidRDefault="000C438C" w:rsidP="002E674A">
      <w:pPr>
        <w:rPr>
          <w:ins w:id="1172" w:author="Eutelsat-Rapporteur (v01)" w:date="2021-05-24T13:06:00Z"/>
        </w:rPr>
      </w:pPr>
      <w:ins w:id="1173" w:author="Eutelsat-Rapporteur (v01)" w:date="2021-05-24T13:06:00Z">
        <w:r w:rsidRPr="00053707">
          <w:t>For example, for the cell radius of r = 250km, the area is A = 163 000km</w:t>
        </w:r>
        <w:r w:rsidRPr="00053707">
          <w:rPr>
            <w:vertAlign w:val="superscript"/>
          </w:rPr>
          <w:t>2</w:t>
        </w:r>
        <w:r>
          <w:t>.</w:t>
        </w:r>
      </w:ins>
    </w:p>
    <w:p w14:paraId="42529E4D" w14:textId="578E3083" w:rsidR="000C438C" w:rsidRPr="00567B6B" w:rsidRDefault="000C438C" w:rsidP="002E674A">
      <w:pPr>
        <w:pStyle w:val="TH"/>
        <w:rPr>
          <w:ins w:id="1174" w:author="Eutelsat-Rapporteur (v01)" w:date="2021-05-24T13:06:00Z"/>
        </w:rPr>
      </w:pPr>
      <w:ins w:id="1175" w:author="Eutelsat-Rapporteur (v01)" w:date="2021-05-24T13:06:00Z">
        <w:r>
          <w:t xml:space="preserve">Table </w:t>
        </w:r>
      </w:ins>
      <w:ins w:id="1176" w:author="Eutelsat-Rapporteur (v01)" w:date="2021-05-24T14:06:00Z">
        <w:r w:rsidR="00576377" w:rsidRPr="00AC6B65">
          <w:t>D.</w:t>
        </w:r>
        <w:r w:rsidR="00576377">
          <w:t>2.2-</w:t>
        </w:r>
      </w:ins>
      <w:ins w:id="1177"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0C438C" w:rsidRPr="00B923D6" w14:paraId="78420BAA" w14:textId="77777777" w:rsidTr="00DC3F77">
        <w:trPr>
          <w:gridAfter w:val="1"/>
          <w:wAfter w:w="20" w:type="dxa"/>
          <w:jc w:val="center"/>
          <w:ins w:id="1178" w:author="Eutelsat-Rapporteur (v01)" w:date="2021-05-24T13:06:00Z"/>
        </w:trPr>
        <w:tc>
          <w:tcPr>
            <w:tcW w:w="3693" w:type="dxa"/>
            <w:gridSpan w:val="4"/>
            <w:shd w:val="clear" w:color="auto" w:fill="auto"/>
          </w:tcPr>
          <w:p w14:paraId="768FB7C0" w14:textId="77777777" w:rsidR="000C438C" w:rsidRPr="00B923D6" w:rsidRDefault="000C438C" w:rsidP="00DC3F77">
            <w:pPr>
              <w:pStyle w:val="TAH"/>
              <w:rPr>
                <w:ins w:id="1179" w:author="Eutelsat-Rapporteur (v01)" w:date="2021-05-24T13:06:00Z"/>
                <w:rFonts w:eastAsia="Calibri"/>
              </w:rPr>
            </w:pPr>
          </w:p>
        </w:tc>
        <w:tc>
          <w:tcPr>
            <w:tcW w:w="4926" w:type="dxa"/>
            <w:gridSpan w:val="7"/>
          </w:tcPr>
          <w:p w14:paraId="02894168" w14:textId="77777777" w:rsidR="000C438C" w:rsidRDefault="000C438C" w:rsidP="00DC3F77">
            <w:pPr>
              <w:pStyle w:val="TAH"/>
              <w:rPr>
                <w:ins w:id="1180" w:author="Eutelsat-Rapporteur (v01)" w:date="2021-05-24T13:06:00Z"/>
                <w:rFonts w:eastAsia="Calibri"/>
              </w:rPr>
            </w:pPr>
            <w:ins w:id="1181" w:author="Eutelsat-Rapporteur (v01)" w:date="2021-05-24T13:06:00Z">
              <w:r>
                <w:rPr>
                  <w:rFonts w:eastAsia="Calibri"/>
                </w:rPr>
                <w:t>Number of needed carriers</w:t>
              </w:r>
            </w:ins>
          </w:p>
          <w:p w14:paraId="669EE19C" w14:textId="77777777" w:rsidR="000C438C" w:rsidRDefault="000C438C" w:rsidP="00DC3F77">
            <w:pPr>
              <w:pStyle w:val="TAH"/>
              <w:rPr>
                <w:ins w:id="1182" w:author="Eutelsat-Rapporteur (v01)" w:date="2021-05-24T13:06:00Z"/>
                <w:rFonts w:eastAsia="Calibri"/>
              </w:rPr>
            </w:pPr>
            <w:ins w:id="1183" w:author="Eutelsat-Rapporteur (v01)" w:date="2021-05-24T13:06:00Z">
              <w:r>
                <w:rPr>
                  <w:rFonts w:eastAsia="Calibri"/>
                </w:rPr>
                <w:t>(T=128)</w:t>
              </w:r>
            </w:ins>
          </w:p>
        </w:tc>
      </w:tr>
      <w:tr w:rsidR="000C438C" w:rsidRPr="00B923D6" w14:paraId="511D2A8A" w14:textId="77777777" w:rsidTr="00DC3F77">
        <w:trPr>
          <w:jc w:val="center"/>
          <w:ins w:id="1184" w:author="Eutelsat-Rapporteur (v01)" w:date="2021-05-24T13:06:00Z"/>
        </w:trPr>
        <w:tc>
          <w:tcPr>
            <w:tcW w:w="1016" w:type="dxa"/>
            <w:shd w:val="clear" w:color="auto" w:fill="auto"/>
          </w:tcPr>
          <w:p w14:paraId="18C6827B" w14:textId="2A76B2D7" w:rsidR="000C438C" w:rsidRPr="00B923D6" w:rsidRDefault="000C438C" w:rsidP="00DC3F77">
            <w:pPr>
              <w:pStyle w:val="TAH"/>
              <w:rPr>
                <w:ins w:id="1185" w:author="Eutelsat-Rapporteur (v01)" w:date="2021-05-24T13:06:00Z"/>
                <w:rFonts w:eastAsia="Calibri"/>
              </w:rPr>
            </w:pPr>
            <w:ins w:id="1186" w:author="Eutelsat-Rapporteur (v01)" w:date="2021-05-24T13:06:00Z">
              <w:r w:rsidRPr="00B923D6">
                <w:rPr>
                  <w:rFonts w:eastAsia="Calibri"/>
                </w:rPr>
                <w:t>UE density [UE/km2]</w:t>
              </w:r>
            </w:ins>
          </w:p>
        </w:tc>
        <w:tc>
          <w:tcPr>
            <w:tcW w:w="667" w:type="dxa"/>
            <w:shd w:val="clear" w:color="auto" w:fill="auto"/>
          </w:tcPr>
          <w:p w14:paraId="128856C5" w14:textId="77777777" w:rsidR="000C438C" w:rsidRPr="00B923D6" w:rsidRDefault="000C438C" w:rsidP="00DC3F77">
            <w:pPr>
              <w:pStyle w:val="TAH"/>
              <w:rPr>
                <w:ins w:id="1187" w:author="Eutelsat-Rapporteur (v01)" w:date="2021-05-24T13:06:00Z"/>
                <w:rFonts w:eastAsia="Calibri"/>
              </w:rPr>
            </w:pPr>
            <w:ins w:id="1188" w:author="Eutelsat-Rapporteur (v01)" w:date="2021-05-24T13:06:00Z">
              <w:r w:rsidRPr="00B923D6">
                <w:rPr>
                  <w:rFonts w:eastAsia="Calibri"/>
                </w:rPr>
                <w:t>r [km]</w:t>
              </w:r>
            </w:ins>
          </w:p>
        </w:tc>
        <w:tc>
          <w:tcPr>
            <w:tcW w:w="1056" w:type="dxa"/>
          </w:tcPr>
          <w:p w14:paraId="13756BE2" w14:textId="77777777" w:rsidR="000C438C" w:rsidRDefault="000C438C" w:rsidP="00DC3F77">
            <w:pPr>
              <w:pStyle w:val="TAH"/>
              <w:rPr>
                <w:ins w:id="1189" w:author="Eutelsat-Rapporteur (v01)" w:date="2021-05-24T13:06:00Z"/>
                <w:rFonts w:eastAsia="Calibri"/>
              </w:rPr>
            </w:pPr>
            <w:ins w:id="1190" w:author="Eutelsat-Rapporteur (v01)" w:date="2021-05-24T13:06:00Z">
              <w:r>
                <w:rPr>
                  <w:rFonts w:eastAsia="Calibri"/>
                </w:rPr>
                <w:t>No UEs per cell</w:t>
              </w:r>
            </w:ins>
          </w:p>
        </w:tc>
        <w:tc>
          <w:tcPr>
            <w:tcW w:w="974" w:type="dxa"/>
            <w:gridSpan w:val="2"/>
            <w:shd w:val="clear" w:color="auto" w:fill="auto"/>
          </w:tcPr>
          <w:p w14:paraId="1AB865F1" w14:textId="77777777" w:rsidR="000C438C" w:rsidRPr="00B923D6" w:rsidRDefault="000C438C" w:rsidP="00DC3F77">
            <w:pPr>
              <w:pStyle w:val="TAH"/>
              <w:rPr>
                <w:ins w:id="1191" w:author="Eutelsat-Rapporteur (v01)" w:date="2021-05-24T13:06:00Z"/>
                <w:rFonts w:eastAsia="Calibri"/>
              </w:rPr>
            </w:pPr>
            <w:ins w:id="1192" w:author="Eutelsat-Rapporteur (v01)" w:date="2021-05-24T13:06:00Z">
              <w:r w:rsidRPr="00B923D6">
                <w:rPr>
                  <w:rFonts w:eastAsia="Calibri"/>
                </w:rPr>
                <w:t xml:space="preserve">Paging </w:t>
              </w:r>
              <w:r>
                <w:rPr>
                  <w:rFonts w:eastAsia="Calibri"/>
                </w:rPr>
                <w:t>load per second</w:t>
              </w:r>
            </w:ins>
          </w:p>
        </w:tc>
        <w:tc>
          <w:tcPr>
            <w:tcW w:w="821" w:type="dxa"/>
          </w:tcPr>
          <w:p w14:paraId="2F2B81CE" w14:textId="77777777" w:rsidR="000C438C" w:rsidRPr="00B923D6" w:rsidRDefault="000C438C" w:rsidP="00DC3F77">
            <w:pPr>
              <w:pStyle w:val="TAH"/>
              <w:rPr>
                <w:ins w:id="1193" w:author="Eutelsat-Rapporteur (v01)" w:date="2021-05-24T13:06:00Z"/>
                <w:rFonts w:eastAsia="Calibri"/>
              </w:rPr>
            </w:pPr>
            <w:ins w:id="1194" w:author="Eutelsat-Rapporteur (v01)" w:date="2021-05-24T13:06:00Z">
              <w:r>
                <w:rPr>
                  <w:rFonts w:eastAsia="Calibri"/>
                </w:rPr>
                <w:t>nB=T</w:t>
              </w:r>
            </w:ins>
          </w:p>
        </w:tc>
        <w:tc>
          <w:tcPr>
            <w:tcW w:w="821" w:type="dxa"/>
          </w:tcPr>
          <w:p w14:paraId="331F789B" w14:textId="77777777" w:rsidR="000C438C" w:rsidRPr="00B923D6" w:rsidRDefault="000C438C" w:rsidP="00DC3F77">
            <w:pPr>
              <w:pStyle w:val="TAH"/>
              <w:rPr>
                <w:ins w:id="1195" w:author="Eutelsat-Rapporteur (v01)" w:date="2021-05-24T13:06:00Z"/>
                <w:rFonts w:eastAsia="Calibri"/>
              </w:rPr>
            </w:pPr>
            <w:ins w:id="1196" w:author="Eutelsat-Rapporteur (v01)" w:date="2021-05-24T13:06:00Z">
              <w:r>
                <w:rPr>
                  <w:rFonts w:eastAsia="Calibri"/>
                </w:rPr>
                <w:t>nB=T/2</w:t>
              </w:r>
            </w:ins>
          </w:p>
        </w:tc>
        <w:tc>
          <w:tcPr>
            <w:tcW w:w="821" w:type="dxa"/>
          </w:tcPr>
          <w:p w14:paraId="596291B2" w14:textId="77777777" w:rsidR="000C438C" w:rsidRPr="00B923D6" w:rsidRDefault="000C438C" w:rsidP="00DC3F77">
            <w:pPr>
              <w:pStyle w:val="TAH"/>
              <w:rPr>
                <w:ins w:id="1197" w:author="Eutelsat-Rapporteur (v01)" w:date="2021-05-24T13:06:00Z"/>
                <w:rFonts w:eastAsia="Calibri"/>
              </w:rPr>
            </w:pPr>
            <w:ins w:id="1198" w:author="Eutelsat-Rapporteur (v01)" w:date="2021-05-24T13:06:00Z">
              <w:r>
                <w:rPr>
                  <w:rFonts w:eastAsia="Calibri"/>
                </w:rPr>
                <w:t>nB=T/4</w:t>
              </w:r>
            </w:ins>
          </w:p>
        </w:tc>
        <w:tc>
          <w:tcPr>
            <w:tcW w:w="821" w:type="dxa"/>
          </w:tcPr>
          <w:p w14:paraId="357C4D21" w14:textId="77777777" w:rsidR="000C438C" w:rsidRDefault="000C438C" w:rsidP="00DC3F77">
            <w:pPr>
              <w:pStyle w:val="TAH"/>
              <w:rPr>
                <w:ins w:id="1199" w:author="Eutelsat-Rapporteur (v01)" w:date="2021-05-24T13:06:00Z"/>
                <w:rFonts w:eastAsia="Calibri"/>
              </w:rPr>
            </w:pPr>
            <w:ins w:id="1200" w:author="Eutelsat-Rapporteur (v01)" w:date="2021-05-24T13:06:00Z">
              <w:r>
                <w:rPr>
                  <w:rFonts w:eastAsia="Calibri"/>
                </w:rPr>
                <w:t>nB=T/8</w:t>
              </w:r>
            </w:ins>
          </w:p>
        </w:tc>
        <w:tc>
          <w:tcPr>
            <w:tcW w:w="821" w:type="dxa"/>
          </w:tcPr>
          <w:p w14:paraId="7CA7C14D" w14:textId="77777777" w:rsidR="000C438C" w:rsidRDefault="000C438C" w:rsidP="00DC3F77">
            <w:pPr>
              <w:pStyle w:val="TAH"/>
              <w:rPr>
                <w:ins w:id="1201" w:author="Eutelsat-Rapporteur (v01)" w:date="2021-05-24T13:06:00Z"/>
                <w:rFonts w:eastAsia="Calibri"/>
              </w:rPr>
            </w:pPr>
            <w:ins w:id="1202" w:author="Eutelsat-Rapporteur (v01)" w:date="2021-05-24T13:06:00Z">
              <w:r>
                <w:rPr>
                  <w:rFonts w:eastAsia="Calibri"/>
                </w:rPr>
                <w:t>nB=T/16</w:t>
              </w:r>
            </w:ins>
          </w:p>
        </w:tc>
        <w:tc>
          <w:tcPr>
            <w:tcW w:w="821" w:type="dxa"/>
            <w:gridSpan w:val="2"/>
          </w:tcPr>
          <w:p w14:paraId="4AAFB0C4" w14:textId="77777777" w:rsidR="000C438C" w:rsidRDefault="000C438C" w:rsidP="00DC3F77">
            <w:pPr>
              <w:pStyle w:val="TAH"/>
              <w:rPr>
                <w:ins w:id="1203" w:author="Eutelsat-Rapporteur (v01)" w:date="2021-05-24T13:06:00Z"/>
                <w:rFonts w:eastAsia="Calibri"/>
              </w:rPr>
            </w:pPr>
            <w:ins w:id="1204" w:author="Eutelsat-Rapporteur (v01)" w:date="2021-05-24T13:06:00Z">
              <w:r>
                <w:rPr>
                  <w:rFonts w:eastAsia="Calibri"/>
                </w:rPr>
                <w:t>nB=T/32</w:t>
              </w:r>
            </w:ins>
          </w:p>
        </w:tc>
      </w:tr>
      <w:tr w:rsidR="000C438C" w:rsidRPr="00B923D6" w14:paraId="4FD5651F" w14:textId="77777777" w:rsidTr="00DC3F77">
        <w:trPr>
          <w:jc w:val="center"/>
          <w:ins w:id="1205" w:author="Eutelsat-Rapporteur (v01)" w:date="2021-05-24T13:06:00Z"/>
        </w:trPr>
        <w:tc>
          <w:tcPr>
            <w:tcW w:w="1016" w:type="dxa"/>
            <w:shd w:val="clear" w:color="auto" w:fill="auto"/>
          </w:tcPr>
          <w:p w14:paraId="66F5DA14" w14:textId="77777777" w:rsidR="000C438C" w:rsidRPr="00B923D6" w:rsidRDefault="000C438C" w:rsidP="00DC3F77">
            <w:pPr>
              <w:pStyle w:val="TAL"/>
              <w:rPr>
                <w:ins w:id="1206" w:author="Eutelsat-Rapporteur (v01)" w:date="2021-05-24T13:06:00Z"/>
                <w:rFonts w:eastAsia="Calibri"/>
              </w:rPr>
            </w:pPr>
            <w:ins w:id="1207" w:author="Eutelsat-Rapporteur (v01)" w:date="2021-05-24T13:06:00Z">
              <w:r>
                <w:rPr>
                  <w:rFonts w:eastAsia="Calibri"/>
                </w:rPr>
                <w:t>400</w:t>
              </w:r>
            </w:ins>
          </w:p>
        </w:tc>
        <w:tc>
          <w:tcPr>
            <w:tcW w:w="667" w:type="dxa"/>
            <w:shd w:val="clear" w:color="auto" w:fill="auto"/>
          </w:tcPr>
          <w:p w14:paraId="00BC2B54" w14:textId="77777777" w:rsidR="000C438C" w:rsidRPr="00B923D6" w:rsidRDefault="000C438C" w:rsidP="00DC3F77">
            <w:pPr>
              <w:pStyle w:val="TAL"/>
              <w:rPr>
                <w:ins w:id="1208" w:author="Eutelsat-Rapporteur (v01)" w:date="2021-05-24T13:06:00Z"/>
                <w:rFonts w:eastAsia="Calibri"/>
              </w:rPr>
            </w:pPr>
            <w:ins w:id="1209" w:author="Eutelsat-Rapporteur (v01)" w:date="2021-05-24T13:06:00Z">
              <w:r>
                <w:rPr>
                  <w:rFonts w:eastAsia="Calibri"/>
                </w:rPr>
                <w:t>250</w:t>
              </w:r>
            </w:ins>
          </w:p>
        </w:tc>
        <w:tc>
          <w:tcPr>
            <w:tcW w:w="1056" w:type="dxa"/>
          </w:tcPr>
          <w:p w14:paraId="4DD6E4DF" w14:textId="77777777" w:rsidR="000C438C" w:rsidRDefault="000C438C" w:rsidP="00DC3F77">
            <w:pPr>
              <w:pStyle w:val="TAL"/>
              <w:jc w:val="center"/>
              <w:rPr>
                <w:ins w:id="1210" w:author="Eutelsat-Rapporteur (v01)" w:date="2021-05-24T13:06:00Z"/>
              </w:rPr>
            </w:pPr>
            <w:ins w:id="1211" w:author="Eutelsat-Rapporteur (v01)" w:date="2021-05-24T13:06:00Z">
              <w:r>
                <w:t>65,200,000</w:t>
              </w:r>
            </w:ins>
          </w:p>
        </w:tc>
        <w:tc>
          <w:tcPr>
            <w:tcW w:w="974" w:type="dxa"/>
            <w:gridSpan w:val="2"/>
            <w:shd w:val="clear" w:color="auto" w:fill="auto"/>
          </w:tcPr>
          <w:p w14:paraId="4817110F" w14:textId="77777777" w:rsidR="000C438C" w:rsidRPr="0070003E" w:rsidRDefault="000C438C" w:rsidP="00DC3F77">
            <w:pPr>
              <w:pStyle w:val="TAL"/>
              <w:jc w:val="center"/>
              <w:rPr>
                <w:ins w:id="1212" w:author="Eutelsat-Rapporteur (v01)" w:date="2021-05-24T13:06:00Z"/>
                <w:rFonts w:eastAsia="Calibri"/>
                <w:b/>
              </w:rPr>
            </w:pPr>
            <w:ins w:id="1213" w:author="Eutelsat-Rapporteur (v01)" w:date="2021-05-24T13:06:00Z">
              <w:r w:rsidRPr="0070003E">
                <w:rPr>
                  <w:rFonts w:eastAsia="Calibri"/>
                  <w:b/>
                </w:rPr>
                <w:t>1690</w:t>
              </w:r>
            </w:ins>
          </w:p>
        </w:tc>
        <w:tc>
          <w:tcPr>
            <w:tcW w:w="821" w:type="dxa"/>
          </w:tcPr>
          <w:p w14:paraId="37F64DC8" w14:textId="77777777" w:rsidR="000C438C" w:rsidRPr="0082636C" w:rsidRDefault="000C438C" w:rsidP="00DC3F77">
            <w:pPr>
              <w:pStyle w:val="TAL"/>
              <w:jc w:val="center"/>
              <w:rPr>
                <w:ins w:id="1214" w:author="Eutelsat-Rapporteur (v01)" w:date="2021-05-24T13:06:00Z"/>
                <w:rFonts w:eastAsia="Calibri"/>
                <w:b/>
              </w:rPr>
            </w:pPr>
            <w:ins w:id="1215" w:author="Eutelsat-Rapporteur (v01)" w:date="2021-05-24T13:06:00Z">
              <w:r w:rsidRPr="0082636C">
                <w:rPr>
                  <w:rFonts w:eastAsia="Calibri"/>
                  <w:b/>
                </w:rPr>
                <w:t>1</w:t>
              </w:r>
            </w:ins>
          </w:p>
        </w:tc>
        <w:tc>
          <w:tcPr>
            <w:tcW w:w="821" w:type="dxa"/>
          </w:tcPr>
          <w:p w14:paraId="7F12C99E" w14:textId="77777777" w:rsidR="000C438C" w:rsidRPr="0082636C" w:rsidRDefault="000C438C" w:rsidP="00DC3F77">
            <w:pPr>
              <w:pStyle w:val="TAL"/>
              <w:jc w:val="center"/>
              <w:rPr>
                <w:ins w:id="1216" w:author="Eutelsat-Rapporteur (v01)" w:date="2021-05-24T13:06:00Z"/>
                <w:rFonts w:eastAsia="Calibri"/>
                <w:b/>
              </w:rPr>
            </w:pPr>
            <w:ins w:id="1217" w:author="Eutelsat-Rapporteur (v01)" w:date="2021-05-24T13:06:00Z">
              <w:r w:rsidRPr="0082636C">
                <w:rPr>
                  <w:rFonts w:eastAsia="Calibri"/>
                  <w:b/>
                </w:rPr>
                <w:t>2</w:t>
              </w:r>
            </w:ins>
          </w:p>
        </w:tc>
        <w:tc>
          <w:tcPr>
            <w:tcW w:w="821" w:type="dxa"/>
          </w:tcPr>
          <w:p w14:paraId="0ECDBC0C" w14:textId="77777777" w:rsidR="000C438C" w:rsidRPr="0082636C" w:rsidRDefault="000C438C" w:rsidP="00DC3F77">
            <w:pPr>
              <w:pStyle w:val="TAL"/>
              <w:jc w:val="center"/>
              <w:rPr>
                <w:ins w:id="1218" w:author="Eutelsat-Rapporteur (v01)" w:date="2021-05-24T13:06:00Z"/>
                <w:rFonts w:eastAsia="Calibri"/>
                <w:b/>
              </w:rPr>
            </w:pPr>
            <w:ins w:id="1219" w:author="Eutelsat-Rapporteur (v01)" w:date="2021-05-24T13:06:00Z">
              <w:r w:rsidRPr="0082636C">
                <w:rPr>
                  <w:rFonts w:eastAsia="Calibri"/>
                  <w:b/>
                </w:rPr>
                <w:t>4</w:t>
              </w:r>
            </w:ins>
          </w:p>
        </w:tc>
        <w:tc>
          <w:tcPr>
            <w:tcW w:w="821" w:type="dxa"/>
            <w:shd w:val="clear" w:color="auto" w:fill="D9D9D9"/>
          </w:tcPr>
          <w:p w14:paraId="05B3BF67" w14:textId="77777777" w:rsidR="000C438C" w:rsidRPr="0082636C" w:rsidRDefault="000C438C" w:rsidP="00DC3F77">
            <w:pPr>
              <w:pStyle w:val="TAL"/>
              <w:jc w:val="center"/>
              <w:rPr>
                <w:ins w:id="1220" w:author="Eutelsat-Rapporteur (v01)" w:date="2021-05-24T13:06:00Z"/>
                <w:rFonts w:eastAsia="Calibri"/>
                <w:b/>
              </w:rPr>
            </w:pPr>
            <w:ins w:id="1221" w:author="Eutelsat-Rapporteur (v01)" w:date="2021-05-24T13:06:00Z">
              <w:r>
                <w:rPr>
                  <w:rFonts w:eastAsia="Calibri"/>
                  <w:b/>
                </w:rPr>
                <w:t>8</w:t>
              </w:r>
            </w:ins>
          </w:p>
        </w:tc>
        <w:tc>
          <w:tcPr>
            <w:tcW w:w="821" w:type="dxa"/>
            <w:shd w:val="clear" w:color="auto" w:fill="D9D9D9"/>
          </w:tcPr>
          <w:p w14:paraId="5BC277E1" w14:textId="77777777" w:rsidR="000C438C" w:rsidRPr="0082636C" w:rsidRDefault="000C438C" w:rsidP="00DC3F77">
            <w:pPr>
              <w:pStyle w:val="TAL"/>
              <w:jc w:val="center"/>
              <w:rPr>
                <w:ins w:id="1222" w:author="Eutelsat-Rapporteur (v01)" w:date="2021-05-24T13:06:00Z"/>
                <w:rFonts w:eastAsia="Calibri"/>
                <w:b/>
              </w:rPr>
            </w:pPr>
            <w:ins w:id="1223" w:author="Eutelsat-Rapporteur (v01)" w:date="2021-05-24T13:06:00Z">
              <w:r>
                <w:rPr>
                  <w:rFonts w:eastAsia="Calibri"/>
                  <w:b/>
                </w:rPr>
                <w:t>16</w:t>
              </w:r>
            </w:ins>
          </w:p>
        </w:tc>
        <w:tc>
          <w:tcPr>
            <w:tcW w:w="821" w:type="dxa"/>
            <w:gridSpan w:val="2"/>
            <w:shd w:val="clear" w:color="auto" w:fill="D9D9D9"/>
          </w:tcPr>
          <w:p w14:paraId="4E7DEC0C" w14:textId="77777777" w:rsidR="000C438C" w:rsidRPr="0082636C" w:rsidRDefault="000C438C" w:rsidP="00DC3F77">
            <w:pPr>
              <w:pStyle w:val="TAL"/>
              <w:jc w:val="center"/>
              <w:rPr>
                <w:ins w:id="1224" w:author="Eutelsat-Rapporteur (v01)" w:date="2021-05-24T13:06:00Z"/>
                <w:rFonts w:eastAsia="Calibri"/>
                <w:b/>
              </w:rPr>
            </w:pPr>
            <w:ins w:id="1225" w:author="Eutelsat-Rapporteur (v01)" w:date="2021-05-24T13:06:00Z">
              <w:r>
                <w:rPr>
                  <w:rFonts w:eastAsia="Calibri"/>
                  <w:b/>
                </w:rPr>
                <w:t>32</w:t>
              </w:r>
            </w:ins>
          </w:p>
        </w:tc>
      </w:tr>
      <w:tr w:rsidR="000C438C" w:rsidRPr="00B923D6" w14:paraId="3ED94168" w14:textId="77777777" w:rsidTr="00DC3F77">
        <w:trPr>
          <w:jc w:val="center"/>
          <w:ins w:id="1226" w:author="Eutelsat-Rapporteur (v01)" w:date="2021-05-24T13:06:00Z"/>
        </w:trPr>
        <w:tc>
          <w:tcPr>
            <w:tcW w:w="1016" w:type="dxa"/>
            <w:shd w:val="clear" w:color="auto" w:fill="auto"/>
          </w:tcPr>
          <w:p w14:paraId="48952B28" w14:textId="77777777" w:rsidR="000C438C" w:rsidRDefault="000C438C" w:rsidP="00DC3F77">
            <w:pPr>
              <w:pStyle w:val="TAL"/>
              <w:rPr>
                <w:ins w:id="1227" w:author="Eutelsat-Rapporteur (v01)" w:date="2021-05-24T13:06:00Z"/>
                <w:rFonts w:eastAsia="Calibri"/>
              </w:rPr>
            </w:pPr>
            <w:ins w:id="1228" w:author="Eutelsat-Rapporteur (v01)" w:date="2021-05-24T13:06:00Z">
              <w:r>
                <w:rPr>
                  <w:rFonts w:eastAsia="Calibri"/>
                </w:rPr>
                <w:t>20</w:t>
              </w:r>
            </w:ins>
          </w:p>
        </w:tc>
        <w:tc>
          <w:tcPr>
            <w:tcW w:w="667" w:type="dxa"/>
            <w:shd w:val="clear" w:color="auto" w:fill="auto"/>
          </w:tcPr>
          <w:p w14:paraId="1DA56FA8" w14:textId="77777777" w:rsidR="000C438C" w:rsidRDefault="000C438C" w:rsidP="00DC3F77">
            <w:pPr>
              <w:pStyle w:val="TAL"/>
              <w:rPr>
                <w:ins w:id="1229" w:author="Eutelsat-Rapporteur (v01)" w:date="2021-05-24T13:06:00Z"/>
                <w:rFonts w:eastAsia="Calibri"/>
              </w:rPr>
            </w:pPr>
            <w:ins w:id="1230" w:author="Eutelsat-Rapporteur (v01)" w:date="2021-05-24T13:06:00Z">
              <w:r>
                <w:rPr>
                  <w:rFonts w:eastAsia="Calibri"/>
                </w:rPr>
                <w:t>250</w:t>
              </w:r>
            </w:ins>
          </w:p>
        </w:tc>
        <w:tc>
          <w:tcPr>
            <w:tcW w:w="1056" w:type="dxa"/>
          </w:tcPr>
          <w:p w14:paraId="6EB93680" w14:textId="77777777" w:rsidR="000C438C" w:rsidRDefault="000C438C" w:rsidP="00DC3F77">
            <w:pPr>
              <w:pStyle w:val="TAL"/>
              <w:jc w:val="center"/>
              <w:rPr>
                <w:ins w:id="1231" w:author="Eutelsat-Rapporteur (v01)" w:date="2021-05-24T13:06:00Z"/>
              </w:rPr>
            </w:pPr>
            <w:ins w:id="1232" w:author="Eutelsat-Rapporteur (v01)" w:date="2021-05-24T13:06:00Z">
              <w:r>
                <w:t>3,260,000</w:t>
              </w:r>
            </w:ins>
          </w:p>
        </w:tc>
        <w:tc>
          <w:tcPr>
            <w:tcW w:w="974" w:type="dxa"/>
            <w:gridSpan w:val="2"/>
            <w:shd w:val="clear" w:color="auto" w:fill="auto"/>
          </w:tcPr>
          <w:p w14:paraId="526CCEB9" w14:textId="77777777" w:rsidR="000C438C" w:rsidRPr="0070003E" w:rsidRDefault="000C438C" w:rsidP="00DC3F77">
            <w:pPr>
              <w:pStyle w:val="TAL"/>
              <w:jc w:val="center"/>
              <w:rPr>
                <w:ins w:id="1233" w:author="Eutelsat-Rapporteur (v01)" w:date="2021-05-24T13:06:00Z"/>
                <w:rFonts w:eastAsia="Calibri"/>
                <w:b/>
              </w:rPr>
            </w:pPr>
            <w:ins w:id="1234" w:author="Eutelsat-Rapporteur (v01)" w:date="2021-05-24T13:06:00Z">
              <w:r>
                <w:rPr>
                  <w:rFonts w:eastAsia="Calibri"/>
                  <w:b/>
                </w:rPr>
                <w:t>85</w:t>
              </w:r>
            </w:ins>
          </w:p>
        </w:tc>
        <w:tc>
          <w:tcPr>
            <w:tcW w:w="821" w:type="dxa"/>
          </w:tcPr>
          <w:p w14:paraId="334383B9" w14:textId="77777777" w:rsidR="000C438C" w:rsidRPr="0082636C" w:rsidRDefault="000C438C" w:rsidP="00DC3F77">
            <w:pPr>
              <w:pStyle w:val="TAL"/>
              <w:jc w:val="center"/>
              <w:rPr>
                <w:ins w:id="1235" w:author="Eutelsat-Rapporteur (v01)" w:date="2021-05-24T13:06:00Z"/>
                <w:rFonts w:eastAsia="Calibri"/>
                <w:b/>
              </w:rPr>
            </w:pPr>
            <w:ins w:id="1236" w:author="Eutelsat-Rapporteur (v01)" w:date="2021-05-24T13:06:00Z">
              <w:r>
                <w:rPr>
                  <w:rFonts w:eastAsia="Calibri"/>
                  <w:b/>
                </w:rPr>
                <w:t>1</w:t>
              </w:r>
            </w:ins>
          </w:p>
        </w:tc>
        <w:tc>
          <w:tcPr>
            <w:tcW w:w="821" w:type="dxa"/>
          </w:tcPr>
          <w:p w14:paraId="402114FE" w14:textId="77777777" w:rsidR="000C438C" w:rsidRPr="0082636C" w:rsidRDefault="000C438C" w:rsidP="00DC3F77">
            <w:pPr>
              <w:pStyle w:val="TAL"/>
              <w:jc w:val="center"/>
              <w:rPr>
                <w:ins w:id="1237" w:author="Eutelsat-Rapporteur (v01)" w:date="2021-05-24T13:06:00Z"/>
                <w:rFonts w:eastAsia="Calibri"/>
                <w:b/>
              </w:rPr>
            </w:pPr>
            <w:ins w:id="1238" w:author="Eutelsat-Rapporteur (v01)" w:date="2021-05-24T13:06:00Z">
              <w:r>
                <w:rPr>
                  <w:rFonts w:eastAsia="Calibri"/>
                  <w:b/>
                </w:rPr>
                <w:t>1</w:t>
              </w:r>
            </w:ins>
          </w:p>
        </w:tc>
        <w:tc>
          <w:tcPr>
            <w:tcW w:w="821" w:type="dxa"/>
          </w:tcPr>
          <w:p w14:paraId="502F245F" w14:textId="77777777" w:rsidR="000C438C" w:rsidRPr="0082636C" w:rsidRDefault="000C438C" w:rsidP="00DC3F77">
            <w:pPr>
              <w:pStyle w:val="TAL"/>
              <w:jc w:val="center"/>
              <w:rPr>
                <w:ins w:id="1239" w:author="Eutelsat-Rapporteur (v01)" w:date="2021-05-24T13:06:00Z"/>
                <w:rFonts w:eastAsia="Calibri"/>
                <w:b/>
              </w:rPr>
            </w:pPr>
            <w:ins w:id="1240" w:author="Eutelsat-Rapporteur (v01)" w:date="2021-05-24T13:06:00Z">
              <w:r>
                <w:rPr>
                  <w:rFonts w:eastAsia="Calibri"/>
                  <w:b/>
                </w:rPr>
                <w:t>1</w:t>
              </w:r>
            </w:ins>
          </w:p>
        </w:tc>
        <w:tc>
          <w:tcPr>
            <w:tcW w:w="821" w:type="dxa"/>
          </w:tcPr>
          <w:p w14:paraId="3B933105" w14:textId="77777777" w:rsidR="000C438C" w:rsidRPr="0082636C" w:rsidRDefault="000C438C" w:rsidP="00DC3F77">
            <w:pPr>
              <w:pStyle w:val="TAL"/>
              <w:jc w:val="center"/>
              <w:rPr>
                <w:ins w:id="1241" w:author="Eutelsat-Rapporteur (v01)" w:date="2021-05-24T13:06:00Z"/>
                <w:rFonts w:eastAsia="Calibri"/>
                <w:b/>
              </w:rPr>
            </w:pPr>
            <w:ins w:id="1242" w:author="Eutelsat-Rapporteur (v01)" w:date="2021-05-24T13:06:00Z">
              <w:r>
                <w:rPr>
                  <w:rFonts w:eastAsia="Calibri"/>
                  <w:b/>
                </w:rPr>
                <w:t>1</w:t>
              </w:r>
            </w:ins>
          </w:p>
        </w:tc>
        <w:tc>
          <w:tcPr>
            <w:tcW w:w="821" w:type="dxa"/>
          </w:tcPr>
          <w:p w14:paraId="18CC64DC" w14:textId="77777777" w:rsidR="000C438C" w:rsidRPr="0082636C" w:rsidRDefault="000C438C" w:rsidP="00DC3F77">
            <w:pPr>
              <w:pStyle w:val="TAL"/>
              <w:jc w:val="center"/>
              <w:rPr>
                <w:ins w:id="1243" w:author="Eutelsat-Rapporteur (v01)" w:date="2021-05-24T13:06:00Z"/>
                <w:rFonts w:eastAsia="Calibri"/>
                <w:b/>
              </w:rPr>
            </w:pPr>
            <w:ins w:id="1244" w:author="Eutelsat-Rapporteur (v01)" w:date="2021-05-24T13:06:00Z">
              <w:r>
                <w:rPr>
                  <w:rFonts w:eastAsia="Calibri"/>
                  <w:b/>
                </w:rPr>
                <w:t>1</w:t>
              </w:r>
            </w:ins>
          </w:p>
        </w:tc>
        <w:tc>
          <w:tcPr>
            <w:tcW w:w="821" w:type="dxa"/>
            <w:gridSpan w:val="2"/>
          </w:tcPr>
          <w:p w14:paraId="74460FCE" w14:textId="77777777" w:rsidR="000C438C" w:rsidRPr="0082636C" w:rsidRDefault="000C438C" w:rsidP="00DC3F77">
            <w:pPr>
              <w:pStyle w:val="TAL"/>
              <w:jc w:val="center"/>
              <w:rPr>
                <w:ins w:id="1245" w:author="Eutelsat-Rapporteur (v01)" w:date="2021-05-24T13:06:00Z"/>
                <w:rFonts w:eastAsia="Calibri"/>
                <w:b/>
              </w:rPr>
            </w:pPr>
            <w:ins w:id="1246" w:author="Eutelsat-Rapporteur (v01)" w:date="2021-05-24T13:06:00Z">
              <w:r>
                <w:rPr>
                  <w:rFonts w:eastAsia="Calibri"/>
                  <w:b/>
                </w:rPr>
                <w:t>2</w:t>
              </w:r>
            </w:ins>
          </w:p>
        </w:tc>
      </w:tr>
    </w:tbl>
    <w:p w14:paraId="2FAEF817" w14:textId="77777777" w:rsidR="000C438C" w:rsidRDefault="000C438C" w:rsidP="000C438C">
      <w:pPr>
        <w:rPr>
          <w:ins w:id="1247" w:author="Eutelsat-Rapporteur (v01)" w:date="2021-05-24T13:06:00Z"/>
          <w:sz w:val="22"/>
          <w:szCs w:val="22"/>
        </w:rPr>
      </w:pPr>
    </w:p>
    <w:p w14:paraId="46B102C0" w14:textId="77777777" w:rsidR="002E674A" w:rsidRDefault="002E674A">
      <w:pPr>
        <w:spacing w:after="0"/>
        <w:rPr>
          <w:ins w:id="1248" w:author="Eutelsat-Rapporteur (v01)" w:date="2021-05-24T13:30:00Z"/>
          <w:rFonts w:ascii="Arial" w:hAnsi="Arial"/>
          <w:sz w:val="32"/>
        </w:rPr>
      </w:pPr>
      <w:ins w:id="1249" w:author="Eutelsat-Rapporteur (v01)" w:date="2021-05-24T13:30:00Z">
        <w:r>
          <w:br w:type="page"/>
        </w:r>
      </w:ins>
    </w:p>
    <w:p w14:paraId="528E2364" w14:textId="2C92C0FE" w:rsidR="00684E21" w:rsidRDefault="00684E21" w:rsidP="00684E21">
      <w:pPr>
        <w:pStyle w:val="Heading2"/>
        <w:rPr>
          <w:ins w:id="1250" w:author="Eutelsat-Rapporteur (v01)" w:date="2021-05-24T12:55:00Z"/>
        </w:rPr>
      </w:pPr>
      <w:ins w:id="1251" w:author="Eutelsat-Rapporteur (v01)" w:date="2021-05-24T12:55:00Z">
        <w:r w:rsidRPr="00AC6B65">
          <w:lastRenderedPageBreak/>
          <w:t>D.</w:t>
        </w:r>
        <w:r>
          <w:t>3</w:t>
        </w:r>
        <w:r>
          <w:tab/>
        </w:r>
      </w:ins>
      <w:ins w:id="1252" w:author="Eutelsat-Rapporteur (v08)" w:date="2021-05-27T02:52:00Z">
        <w:r w:rsidR="0091445D">
          <w:t>Example</w:t>
        </w:r>
      </w:ins>
      <w:ins w:id="1253" w:author="Eutelsat-Rapporteur (v01)" w:date="2021-05-24T12:31:00Z">
        <w:r w:rsidR="0091445D" w:rsidRPr="00AC6B65">
          <w:t xml:space="preserve"> </w:t>
        </w:r>
      </w:ins>
      <w:ins w:id="1254" w:author="Eutelsat-Rapporteur (v08)" w:date="2021-05-27T02:56:00Z">
        <w:r w:rsidR="0091445D">
          <w:t>3</w:t>
        </w:r>
      </w:ins>
      <w:ins w:id="1255" w:author="Eutelsat-Rapporteur (v08)" w:date="2021-05-27T02:53:00Z">
        <w:r w:rsidR="0091445D">
          <w:t xml:space="preserve"> </w:t>
        </w:r>
      </w:ins>
      <w:ins w:id="1256" w:author="Eutelsat-Rapporteur (v01)" w:date="2021-05-24T12:55:00Z">
        <w:r w:rsidRPr="00AC6B65">
          <w:t>(</w:t>
        </w:r>
        <w:r w:rsidRPr="00216AA4">
          <w:t>[15]</w:t>
        </w:r>
        <w:r w:rsidRPr="00AC6B65">
          <w:t>)</w:t>
        </w:r>
      </w:ins>
    </w:p>
    <w:p w14:paraId="777E8573" w14:textId="1CE825CD" w:rsidR="002E674A" w:rsidRDefault="002E674A" w:rsidP="002E674A">
      <w:pPr>
        <w:pStyle w:val="Heading3"/>
        <w:rPr>
          <w:ins w:id="1257" w:author="Eutelsat-Rapporteur (v01)" w:date="2021-05-24T13:33:00Z"/>
          <w:i/>
          <w:iCs/>
        </w:rPr>
      </w:pPr>
      <w:bookmarkStart w:id="1258" w:name="_Toc26621019"/>
      <w:bookmarkStart w:id="1259" w:name="_Toc30079831"/>
      <w:ins w:id="1260" w:author="Eutelsat-Rapporteur (v01)" w:date="2021-05-24T13:33:00Z">
        <w:r w:rsidRPr="00AC6B65">
          <w:t>D.</w:t>
        </w:r>
        <w:r>
          <w:t>3.</w:t>
        </w:r>
        <w:r w:rsidRPr="00FA26B9">
          <w:t>1</w:t>
        </w:r>
        <w:r w:rsidRPr="00FA26B9">
          <w:tab/>
        </w:r>
        <w:r>
          <w:t xml:space="preserve">Parameters for </w:t>
        </w:r>
      </w:ins>
      <w:ins w:id="1261" w:author="Eutelsat-Rapporteur (v01)" w:date="2021-05-24T13:36:00Z">
        <w:r>
          <w:t>p</w:t>
        </w:r>
      </w:ins>
      <w:ins w:id="1262" w:author="Eutelsat-Rapporteur (v01)" w:date="2021-05-24T13:33:00Z">
        <w:r w:rsidRPr="00FA26B9">
          <w:t xml:space="preserve">aging </w:t>
        </w:r>
      </w:ins>
      <w:ins w:id="1263" w:author="Eutelsat-Rapporteur (v01)" w:date="2021-05-24T13:36:00Z">
        <w:r>
          <w:t>c</w:t>
        </w:r>
      </w:ins>
      <w:ins w:id="1264" w:author="Eutelsat-Rapporteur (v01)" w:date="2021-05-24T13:33:00Z">
        <w:r w:rsidRPr="00FA26B9">
          <w:t>apacity</w:t>
        </w:r>
        <w:bookmarkEnd w:id="1258"/>
        <w:bookmarkEnd w:id="1259"/>
        <w:r>
          <w:t xml:space="preserve"> </w:t>
        </w:r>
      </w:ins>
      <w:ins w:id="1265" w:author="Eutelsat-Rapporteur (v01)" w:date="2021-05-24T13:36:00Z">
        <w:r>
          <w:t>c</w:t>
        </w:r>
      </w:ins>
      <w:ins w:id="1266" w:author="Eutelsat-Rapporteur (v01)" w:date="2021-05-24T13:33:00Z">
        <w:r>
          <w:t xml:space="preserve">alculation </w:t>
        </w:r>
      </w:ins>
    </w:p>
    <w:p w14:paraId="6474ED96" w14:textId="1B6949EA" w:rsidR="002E674A" w:rsidRDefault="002E674A" w:rsidP="002E674A">
      <w:pPr>
        <w:rPr>
          <w:ins w:id="1267" w:author="Eutelsat-Rapporteur (v01)" w:date="2021-05-24T13:33:00Z"/>
        </w:rPr>
      </w:pPr>
      <w:ins w:id="1268" w:author="Eutelsat-Rapporteur (v01)" w:date="2021-05-24T13:33:00Z">
        <w:r>
          <w:t>Following are the parameters used to calculate the paging capacity of IoT-NTN cells</w:t>
        </w:r>
      </w:ins>
      <w:ins w:id="1269" w:author="Eutelsat-Rapporteur (v01)" w:date="2021-05-24T13:34:00Z">
        <w:r>
          <w:t>:</w:t>
        </w:r>
      </w:ins>
    </w:p>
    <w:p w14:paraId="74CB921E" w14:textId="77777777" w:rsidR="002E674A" w:rsidRPr="00A90872" w:rsidRDefault="002E674A" w:rsidP="002E674A">
      <w:pPr>
        <w:pStyle w:val="B1"/>
        <w:rPr>
          <w:ins w:id="1270" w:author="Eutelsat-Rapporteur (v01)" w:date="2021-05-24T13:33:00Z"/>
        </w:rPr>
      </w:pPr>
      <w:ins w:id="1271" w:author="Eutelsat-Rapporteur (v01)" w:date="2021-05-24T13:33:00Z">
        <w:r>
          <w:t>-</w:t>
        </w:r>
        <w:r>
          <w:tab/>
        </w:r>
        <w:r w:rsidRPr="00B923D6">
          <w:t xml:space="preserve">Paging Frames (PF) per second: </w:t>
        </w:r>
      </w:ins>
      <m:oMath>
        <m:sSub>
          <m:sSubPr>
            <m:ctrlPr>
              <w:ins w:id="1272" w:author="Eutelsat-Rapporteur (v01)" w:date="2021-05-24T13:33:00Z">
                <w:rPr>
                  <w:rFonts w:ascii="Cambria Math" w:hAnsi="Cambria Math"/>
                  <w:i/>
                </w:rPr>
              </w:ins>
            </m:ctrlPr>
          </m:sSubPr>
          <m:e>
            <m:r>
              <w:ins w:id="1273" w:author="Eutelsat-Rapporteur (v01)" w:date="2021-05-24T13:33:00Z">
                <w:rPr>
                  <w:rFonts w:ascii="Cambria Math" w:hAnsi="Cambria Math"/>
                </w:rPr>
                <m:t>N</m:t>
              </w:ins>
            </m:r>
          </m:e>
          <m:sub>
            <m:r>
              <w:ins w:id="1274" w:author="Eutelsat-Rapporteur (v01)" w:date="2021-05-24T13:33:00Z">
                <m:rPr>
                  <m:sty m:val="p"/>
                </m:rPr>
                <w:rPr>
                  <w:rFonts w:ascii="Cambria Math" w:hAnsi="Cambria Math"/>
                </w:rPr>
                <m:t>PF</m:t>
              </w:ins>
            </m:r>
          </m:sub>
        </m:sSub>
      </m:oMath>
    </w:p>
    <w:p w14:paraId="40B1880D" w14:textId="77777777" w:rsidR="002E674A" w:rsidRPr="00A90872" w:rsidRDefault="002E674A" w:rsidP="002E674A">
      <w:pPr>
        <w:pStyle w:val="B1"/>
        <w:rPr>
          <w:ins w:id="1275" w:author="Eutelsat-Rapporteur (v01)" w:date="2021-05-24T13:33:00Z"/>
        </w:rPr>
      </w:pPr>
      <w:ins w:id="1276" w:author="Eutelsat-Rapporteur (v01)" w:date="2021-05-24T13:33:00Z">
        <w:r>
          <w:t>-</w:t>
        </w:r>
        <w:r>
          <w:tab/>
        </w:r>
        <w:r w:rsidRPr="00A90872">
          <w:t xml:space="preserve">Paging Occasions (PO) per PF: </w:t>
        </w:r>
      </w:ins>
      <m:oMath>
        <m:sSub>
          <m:sSubPr>
            <m:ctrlPr>
              <w:ins w:id="1277" w:author="Eutelsat-Rapporteur (v01)" w:date="2021-05-24T13:33:00Z">
                <w:rPr>
                  <w:rFonts w:ascii="Cambria Math" w:hAnsi="Cambria Math"/>
                  <w:i/>
                </w:rPr>
              </w:ins>
            </m:ctrlPr>
          </m:sSubPr>
          <m:e>
            <m:r>
              <w:ins w:id="1278" w:author="Eutelsat-Rapporteur (v01)" w:date="2021-05-24T13:33:00Z">
                <w:rPr>
                  <w:rFonts w:ascii="Cambria Math" w:hAnsi="Cambria Math"/>
                </w:rPr>
                <m:t>N</m:t>
              </w:ins>
            </m:r>
          </m:e>
          <m:sub>
            <m:r>
              <w:ins w:id="1279" w:author="Eutelsat-Rapporteur (v01)" w:date="2021-05-24T13:33:00Z">
                <m:rPr>
                  <m:sty m:val="p"/>
                </m:rPr>
                <w:rPr>
                  <w:rFonts w:ascii="Cambria Math" w:hAnsi="Cambria Math"/>
                </w:rPr>
                <m:t>PO</m:t>
              </w:ins>
            </m:r>
            <m:r>
              <w:ins w:id="1280" w:author="Eutelsat-Rapporteur (v01)" w:date="2021-05-24T13:33:00Z">
                <w:rPr>
                  <w:rFonts w:ascii="Cambria Math" w:hAnsi="Cambria Math"/>
                </w:rPr>
                <m:t>per</m:t>
              </w:ins>
            </m:r>
            <m:r>
              <w:ins w:id="1281" w:author="Eutelsat-Rapporteur (v01)" w:date="2021-05-24T13:33:00Z">
                <m:rPr>
                  <m:sty m:val="p"/>
                </m:rPr>
                <w:rPr>
                  <w:rFonts w:ascii="Cambria Math" w:hAnsi="Cambria Math"/>
                </w:rPr>
                <m:t>PF</m:t>
              </w:ins>
            </m:r>
          </m:sub>
        </m:sSub>
      </m:oMath>
    </w:p>
    <w:p w14:paraId="75BD3E00" w14:textId="77777777" w:rsidR="002E674A" w:rsidRPr="00FA1A04" w:rsidRDefault="002E674A" w:rsidP="002E674A">
      <w:pPr>
        <w:pStyle w:val="B1"/>
        <w:rPr>
          <w:ins w:id="1282" w:author="Eutelsat-Rapporteur (v01)" w:date="2021-05-24T13:33:00Z"/>
        </w:rPr>
      </w:pPr>
      <w:ins w:id="1283" w:author="Eutelsat-Rapporteur (v01)" w:date="2021-05-24T13:33:00Z">
        <w:r>
          <w:t>-</w:t>
        </w:r>
        <w:r>
          <w:tab/>
        </w:r>
        <w:r w:rsidRPr="00A90872">
          <w:t xml:space="preserve">Maximum number of paging records in paging message: </w:t>
        </w:r>
      </w:ins>
      <m:oMath>
        <m:sSub>
          <m:sSubPr>
            <m:ctrlPr>
              <w:ins w:id="1284" w:author="Eutelsat-Rapporteur (v01)" w:date="2021-05-24T13:33:00Z">
                <w:rPr>
                  <w:rFonts w:ascii="Cambria Math" w:hAnsi="Cambria Math"/>
                  <w:i/>
                </w:rPr>
              </w:ins>
            </m:ctrlPr>
          </m:sSubPr>
          <m:e>
            <m:r>
              <w:ins w:id="1285" w:author="Eutelsat-Rapporteur (v01)" w:date="2021-05-24T13:33:00Z">
                <w:rPr>
                  <w:rFonts w:ascii="Cambria Math" w:hAnsi="Cambria Math"/>
                </w:rPr>
                <m:t>N</m:t>
              </w:ins>
            </m:r>
          </m:e>
          <m:sub>
            <m:r>
              <w:ins w:id="1286" w:author="Eutelsat-Rapporteur (v01)" w:date="2021-05-24T13:33:00Z">
                <m:rPr>
                  <m:sty m:val="p"/>
                </m:rPr>
                <w:rPr>
                  <w:rFonts w:ascii="Cambria Math" w:hAnsi="Cambria Math"/>
                </w:rPr>
                <m:t>UE</m:t>
              </w:ins>
            </m:r>
            <m:r>
              <w:ins w:id="1287" w:author="Eutelsat-Rapporteur (v01)" w:date="2021-05-24T13:33:00Z">
                <w:rPr>
                  <w:rFonts w:ascii="Cambria Math" w:hAnsi="Cambria Math"/>
                </w:rPr>
                <m:t>per</m:t>
              </w:ins>
            </m:r>
            <m:r>
              <w:ins w:id="1288" w:author="Eutelsat-Rapporteur (v01)" w:date="2021-05-24T13:33:00Z">
                <m:rPr>
                  <m:sty m:val="p"/>
                </m:rPr>
                <w:rPr>
                  <w:rFonts w:ascii="Cambria Math" w:hAnsi="Cambria Math"/>
                </w:rPr>
                <m:t>PO</m:t>
              </w:ins>
            </m:r>
          </m:sub>
        </m:sSub>
      </m:oMath>
    </w:p>
    <w:p w14:paraId="780079B0" w14:textId="77777777" w:rsidR="002E674A" w:rsidRDefault="002E674A" w:rsidP="002E674A">
      <w:pPr>
        <w:rPr>
          <w:ins w:id="1289" w:author="Eutelsat-Rapporteur (v01)" w:date="2021-05-24T13:33:00Z"/>
        </w:rPr>
      </w:pPr>
      <w:ins w:id="1290" w:author="Eutelsat-Rapporteur (v01)" w:date="2021-05-24T13:33:00Z">
        <w:r w:rsidRPr="00FA26B9">
          <w:t>Out of the above parameters, number of PF and number of PO are based on DRX cycle configuration, NB value configured in system information of NB-IoT and eMTC cell.  Maximum number of paging records applicable for NB-IOT/eMTC is 16.</w:t>
        </w:r>
      </w:ins>
    </w:p>
    <w:p w14:paraId="45494029" w14:textId="77777777" w:rsidR="002E674A" w:rsidRDefault="002E674A" w:rsidP="002E674A">
      <w:pPr>
        <w:rPr>
          <w:ins w:id="1291" w:author="Eutelsat-Rapporteur (v01)" w:date="2021-05-24T13:33:00Z"/>
        </w:rPr>
      </w:pPr>
      <w:ins w:id="1292" w:author="Eutelsat-Rapporteur (v01)" w:date="2021-05-24T13:33:00Z">
        <w:r>
          <w:t>The paging capacity of NB-IoT cell can be extended with additional non-anchor carriers configured for paging. For eMTC additional paging narrow-bands can be configured to handle additional paging load. So the following parameter can also used for calculation of paging capacity of base station.</w:t>
        </w:r>
      </w:ins>
    </w:p>
    <w:p w14:paraId="262F3C0A" w14:textId="77777777" w:rsidR="002E674A" w:rsidRPr="00FA26B9" w:rsidRDefault="002E674A" w:rsidP="002E674A">
      <w:pPr>
        <w:pStyle w:val="B1"/>
        <w:rPr>
          <w:ins w:id="1293" w:author="Eutelsat-Rapporteur (v01)" w:date="2021-05-24T13:33:00Z"/>
        </w:rPr>
      </w:pPr>
      <w:ins w:id="1294" w:author="Eutelsat-Rapporteur (v01)" w:date="2021-05-24T13:33:00Z">
        <w:r>
          <w:t>-   Number of paging carriers or paging narrowband.</w:t>
        </w:r>
      </w:ins>
    </w:p>
    <w:p w14:paraId="7AC6DB3E" w14:textId="4A4580D1" w:rsidR="00C577DD" w:rsidRDefault="00C577DD" w:rsidP="00C577DD">
      <w:pPr>
        <w:pStyle w:val="Heading3"/>
        <w:rPr>
          <w:ins w:id="1295" w:author="Eutelsat-Rapporteur (v01)" w:date="2021-05-24T13:37:00Z"/>
          <w:i/>
          <w:iCs/>
        </w:rPr>
      </w:pPr>
      <w:ins w:id="1296" w:author="Eutelsat-Rapporteur (v01)" w:date="2021-05-24T13:37:00Z">
        <w:r w:rsidRPr="00AC6B65">
          <w:t>D.</w:t>
        </w:r>
        <w:r>
          <w:t>3.</w:t>
        </w:r>
      </w:ins>
      <w:ins w:id="1297" w:author="Eutelsat-Rapporteur (v01)" w:date="2021-05-24T13:38:00Z">
        <w:r>
          <w:t>2</w:t>
        </w:r>
      </w:ins>
      <w:ins w:id="1298" w:author="Eutelsat-Rapporteur (v01)" w:date="2021-05-24T13:37:00Z">
        <w:r w:rsidRPr="00FA26B9">
          <w:tab/>
        </w:r>
      </w:ins>
      <w:ins w:id="1299" w:author="Eutelsat-Rapporteur (v01)" w:date="2021-05-24T13:38:00Z">
        <w:r>
          <w:rPr>
            <w:rFonts w:cs="Arial"/>
            <w:szCs w:val="24"/>
          </w:rPr>
          <w:t>Paging traffic load estimation</w:t>
        </w:r>
      </w:ins>
      <w:ins w:id="1300" w:author="Eutelsat-Rapporteur (v01)" w:date="2021-05-24T13:37:00Z">
        <w:r>
          <w:t xml:space="preserve"> </w:t>
        </w:r>
      </w:ins>
    </w:p>
    <w:p w14:paraId="2A9AB66C" w14:textId="47F315B4" w:rsidR="002E674A" w:rsidRDefault="002E674A" w:rsidP="002E674A">
      <w:pPr>
        <w:rPr>
          <w:ins w:id="1301" w:author="Eutelsat-Rapporteur (v01)" w:date="2021-05-24T13:33:00Z"/>
        </w:rPr>
      </w:pPr>
      <w:ins w:id="1302" w:author="Eutelsat-Rapporteur (v01)" w:date="2021-05-24T13:33:00Z">
        <w:r>
          <w:t>Estimated paging traffic load in IoT-NTN cell depends on the following parameters</w:t>
        </w:r>
      </w:ins>
      <w:ins w:id="1303" w:author="Eutelsat-Rapporteur (v01)" w:date="2021-05-24T13:36:00Z">
        <w:r>
          <w:t>:</w:t>
        </w:r>
      </w:ins>
    </w:p>
    <w:p w14:paraId="0C550E0D" w14:textId="59E49F18" w:rsidR="002E674A" w:rsidRPr="002E674A" w:rsidRDefault="002E674A" w:rsidP="002E674A">
      <w:pPr>
        <w:pStyle w:val="B1"/>
        <w:rPr>
          <w:ins w:id="1304" w:author="Eutelsat-Rapporteur (v01)" w:date="2021-05-24T13:33:00Z"/>
        </w:rPr>
      </w:pPr>
      <w:ins w:id="1305" w:author="Eutelsat-Rapporteur (v01)" w:date="2021-05-24T13:35:00Z">
        <w:r w:rsidRPr="002E674A">
          <w:t>-</w:t>
        </w:r>
        <w:r w:rsidRPr="002E674A">
          <w:tab/>
        </w:r>
      </w:ins>
      <w:ins w:id="1306" w:author="Eutelsat-Rapporteur (v01)" w:date="2021-05-24T13:33:00Z">
        <w:r w:rsidRPr="002E674A">
          <w:t>Estimated Idle mode UE as per the connection density given in Annex B.2</w:t>
        </w:r>
      </w:ins>
    </w:p>
    <w:p w14:paraId="3608C0C5" w14:textId="0EA5BC26" w:rsidR="002E674A" w:rsidRPr="00C577DD" w:rsidRDefault="002E674A" w:rsidP="002E674A">
      <w:pPr>
        <w:pStyle w:val="B1"/>
        <w:rPr>
          <w:ins w:id="1307" w:author="Eutelsat-Rapporteur (v01)" w:date="2021-05-24T13:33:00Z"/>
        </w:rPr>
      </w:pPr>
      <w:ins w:id="1308" w:author="Eutelsat-Rapporteur (v01)" w:date="2021-05-24T13:35:00Z">
        <w:r w:rsidRPr="002E674A">
          <w:t>-</w:t>
        </w:r>
        <w:r w:rsidRPr="002E674A">
          <w:tab/>
        </w:r>
      </w:ins>
      <w:ins w:id="1309" w:author="Eutelsat-Rapporteur (v01)" w:date="2021-05-24T13:33:00Z">
        <w:r w:rsidRPr="002E674A">
          <w:t xml:space="preserve">Percentage of IoT users expecting network command and network command Traffic model. Network command traffic model used to deduce arrival rate is given in TR45.820 </w:t>
        </w:r>
      </w:ins>
      <w:ins w:id="1310" w:author="Eutelsat-Rapporteur (v01)" w:date="2021-05-24T13:37:00Z">
        <w:r w:rsidR="00C577DD">
          <w:t xml:space="preserve">[4] </w:t>
        </w:r>
      </w:ins>
      <w:ins w:id="1311" w:author="Eutelsat-Rapporteur (v01)" w:date="2021-05-24T13:33:00Z">
        <w:r w:rsidRPr="00C577DD">
          <w:t>Annex H.</w:t>
        </w:r>
      </w:ins>
    </w:p>
    <w:p w14:paraId="08D81A50" w14:textId="77777777" w:rsidR="002E674A" w:rsidRDefault="002E674A" w:rsidP="002E674A">
      <w:pPr>
        <w:rPr>
          <w:ins w:id="1312" w:author="Eutelsat-Rapporteur (v01)" w:date="2021-05-24T13:33:00Z"/>
        </w:rPr>
      </w:pPr>
      <w:ins w:id="1313" w:author="Eutelsat-Rapporteur (v01)" w:date="2021-05-24T13:33:00Z">
        <w:r>
          <w:t>If single cell is covering one tracking area or if the device is stationary and base station only paging in the last connected cell, the paging load is calculated as below.</w:t>
        </w:r>
      </w:ins>
    </w:p>
    <w:p w14:paraId="6576333F" w14:textId="77777777" w:rsidR="002E674A" w:rsidRPr="00FA26B9" w:rsidRDefault="002E674A" w:rsidP="002E674A">
      <w:pPr>
        <w:rPr>
          <w:ins w:id="1314" w:author="Eutelsat-Rapporteur (v01)" w:date="2021-05-24T13:33:00Z"/>
          <w:b/>
          <w:bCs/>
          <w:i/>
          <w:iCs/>
        </w:rPr>
      </w:pPr>
      <w:ins w:id="1315" w:author="Eutelsat-Rapporteur (v01)" w:date="2021-05-24T13:33:00Z">
        <w:r w:rsidRPr="00FA26B9">
          <w:rPr>
            <w:b/>
            <w:bCs/>
            <w:i/>
            <w:iCs/>
          </w:rPr>
          <w:t>Expected Paging Load in cell = A* Used Density * Arrival session rate.</w:t>
        </w:r>
      </w:ins>
    </w:p>
    <w:p w14:paraId="0298DCF8" w14:textId="60532C4A" w:rsidR="002E674A" w:rsidRDefault="002E674A" w:rsidP="002E674A">
      <w:pPr>
        <w:rPr>
          <w:ins w:id="1316" w:author="Eutelsat-Rapporteur (v01)" w:date="2021-05-24T13:33:00Z"/>
        </w:rPr>
      </w:pPr>
      <w:ins w:id="1317" w:author="Eutelsat-Rapporteur (v01)" w:date="2021-05-24T13:33:00Z">
        <w:r>
          <w:t xml:space="preserve">In case if the Tracking area consists of more than one cell and </w:t>
        </w:r>
      </w:ins>
      <w:ins w:id="1318" w:author="Eutelsat-Rapporteur (v01)" w:date="2021-05-24T13:37:00Z">
        <w:r w:rsidR="00C577DD">
          <w:t>the network</w:t>
        </w:r>
      </w:ins>
      <w:ins w:id="1319" w:author="Eutelsat-Rapporteur (v01)" w:date="2021-05-24T13:33:00Z">
        <w:r>
          <w:t xml:space="preserve"> needs to schedule the paging over all cells of the tracking area blindly the expected paging load is calculated as below. </w:t>
        </w:r>
      </w:ins>
    </w:p>
    <w:p w14:paraId="3D61CAD8" w14:textId="579B580E" w:rsidR="002E674A" w:rsidRPr="00FA26B9" w:rsidRDefault="002E674A" w:rsidP="002E674A">
      <w:pPr>
        <w:rPr>
          <w:ins w:id="1320" w:author="Eutelsat-Rapporteur (v01)" w:date="2021-05-24T13:33:00Z"/>
          <w:b/>
          <w:bCs/>
          <w:i/>
          <w:iCs/>
        </w:rPr>
      </w:pPr>
      <w:ins w:id="1321" w:author="Eutelsat-Rapporteur (v01)" w:date="2021-05-24T13:33:00Z">
        <w:r w:rsidRPr="00FA26B9">
          <w:rPr>
            <w:b/>
            <w:bCs/>
            <w:i/>
            <w:iCs/>
          </w:rPr>
          <w:t>Expected Paging Load in Tracking Area = M* A* Used Density * Arrival session rate</w:t>
        </w:r>
      </w:ins>
    </w:p>
    <w:p w14:paraId="09732DBE" w14:textId="7F8D5DD4" w:rsidR="00C577DD" w:rsidRPr="00C577DD" w:rsidRDefault="00C577DD" w:rsidP="00C577DD">
      <w:pPr>
        <w:pStyle w:val="Heading3"/>
        <w:rPr>
          <w:ins w:id="1322" w:author="Eutelsat-Rapporteur (v01)" w:date="2021-05-24T13:38:00Z"/>
        </w:rPr>
      </w:pPr>
      <w:ins w:id="1323" w:author="Eutelsat-Rapporteur (v01)" w:date="2021-05-24T13:38:00Z">
        <w:r w:rsidRPr="00AC6B65">
          <w:t>D.</w:t>
        </w:r>
        <w:r>
          <w:t>3.3</w:t>
        </w:r>
        <w:r w:rsidRPr="00FA26B9">
          <w:tab/>
        </w:r>
        <w:r w:rsidRPr="00C577DD">
          <w:t xml:space="preserve">Paging Capacity Evaluation </w:t>
        </w:r>
      </w:ins>
    </w:p>
    <w:p w14:paraId="256A0746" w14:textId="0F6F04C5" w:rsidR="002E674A" w:rsidRDefault="002E674A" w:rsidP="002E674A">
      <w:pPr>
        <w:rPr>
          <w:ins w:id="1324" w:author="Eutelsat-Rapporteur (v01)" w:date="2021-05-24T14:02:00Z"/>
        </w:rPr>
      </w:pPr>
      <w:ins w:id="1325" w:author="Eutelsat-Rapporteur (v01)" w:date="2021-05-24T13:33:00Z">
        <w:r>
          <w:t>Following table illustrates the paging load estimation for given UE density based on the paging capacity and arrival rates calculated as per the information given in earlier sections</w:t>
        </w:r>
      </w:ins>
      <w:ins w:id="1326" w:author="Eutelsat-Rapporteur (v01)" w:date="2021-05-24T13:40:00Z">
        <w:r w:rsidR="00C577DD">
          <w:t>.</w:t>
        </w:r>
      </w:ins>
    </w:p>
    <w:p w14:paraId="286715EB" w14:textId="3AAF52EC" w:rsidR="00576377" w:rsidRDefault="00576377" w:rsidP="00576377">
      <w:pPr>
        <w:pStyle w:val="TH"/>
        <w:rPr>
          <w:ins w:id="1327" w:author="Eutelsat-Rapporteur (v01)" w:date="2021-05-24T14:02:00Z"/>
        </w:rPr>
      </w:pPr>
      <w:ins w:id="1328" w:author="Eutelsat-Rapporteur (v01)" w:date="2021-05-24T14:02:00Z">
        <w:r>
          <w:t>Table D.3</w:t>
        </w:r>
      </w:ins>
      <w:ins w:id="1329" w:author="Eutelsat-Rapporteur (v01)" w:date="2021-05-24T14:06:00Z">
        <w:r>
          <w:t>.3</w:t>
        </w:r>
      </w:ins>
      <w:ins w:id="1330"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764CAE" w:rsidRPr="00B923D6" w14:paraId="3BFA8ACE" w14:textId="7C446F2F" w:rsidTr="00764CAE">
        <w:trPr>
          <w:ins w:id="1331" w:author="Eutelsat-Rapporteur (v01)" w:date="2021-05-24T13:33:00Z"/>
        </w:trPr>
        <w:tc>
          <w:tcPr>
            <w:tcW w:w="1625" w:type="dxa"/>
            <w:shd w:val="clear" w:color="auto" w:fill="auto"/>
          </w:tcPr>
          <w:p w14:paraId="6FA5C678" w14:textId="77777777" w:rsidR="00764CAE" w:rsidRPr="00FA26B9" w:rsidRDefault="00764CAE" w:rsidP="00764CAE">
            <w:pPr>
              <w:pStyle w:val="TAH"/>
              <w:rPr>
                <w:ins w:id="1332" w:author="Eutelsat-Rapporteur (v01)" w:date="2021-05-24T13:33:00Z"/>
                <w:rFonts w:ascii="Times New Roman" w:hAnsi="Times New Roman"/>
              </w:rPr>
            </w:pPr>
            <m:oMathPara>
              <m:oMath>
                <m:r>
                  <w:ins w:id="1333" w:author="Eutelsat-Rapporteur (v01)" w:date="2021-05-24T13:33:00Z">
                    <m:rPr>
                      <m:sty m:val="bi"/>
                    </m:rPr>
                    <w:rPr>
                      <w:rFonts w:ascii="Cambria Math" w:hAnsi="Cambria Math"/>
                    </w:rPr>
                    <m:t xml:space="preserve">Paging </m:t>
                  </w:ins>
                </m:r>
              </m:oMath>
            </m:oMathPara>
          </w:p>
          <w:p w14:paraId="45BBD2B8" w14:textId="77777777" w:rsidR="00764CAE" w:rsidRPr="00FA26B9" w:rsidRDefault="00764CAE" w:rsidP="00764CAE">
            <w:pPr>
              <w:pStyle w:val="TAH"/>
              <w:rPr>
                <w:ins w:id="1334" w:author="Eutelsat-Rapporteur (v01)" w:date="2021-05-24T13:33:00Z"/>
                <w:rFonts w:ascii="Times New Roman" w:hAnsi="Times New Roman"/>
              </w:rPr>
            </w:pPr>
            <m:oMathPara>
              <m:oMath>
                <m:r>
                  <w:ins w:id="1335" w:author="Eutelsat-Rapporteur (v01)" w:date="2021-05-24T13:33:00Z">
                    <m:rPr>
                      <m:sty m:val="bi"/>
                    </m:rPr>
                    <w:rPr>
                      <w:rFonts w:ascii="Cambria Math" w:hAnsi="Cambria Math"/>
                    </w:rPr>
                    <m:t>Configuration</m:t>
                  </w:ins>
                </m:r>
              </m:oMath>
            </m:oMathPara>
          </w:p>
          <w:p w14:paraId="518FB0B0" w14:textId="77777777" w:rsidR="00764CAE" w:rsidRPr="00FA26B9" w:rsidRDefault="00764CAE" w:rsidP="00764CAE">
            <w:pPr>
              <w:pStyle w:val="TAH"/>
              <w:rPr>
                <w:ins w:id="1336" w:author="Eutelsat-Rapporteur (v01)" w:date="2021-05-24T13:33:00Z"/>
                <w:rFonts w:ascii="Times New Roman" w:hAnsi="Times New Roman"/>
              </w:rPr>
            </w:pPr>
            <w:ins w:id="1337" w:author="Eutelsat-Rapporteur (v01)" w:date="2021-05-24T13:33:00Z">
              <w:r>
                <w:rPr>
                  <w:rFonts w:ascii="Times New Roman" w:hAnsi="Times New Roman"/>
                </w:rPr>
                <w:t>(NB,DRX cycle, Paging Record per message)</w:t>
              </w:r>
            </w:ins>
          </w:p>
        </w:tc>
        <w:tc>
          <w:tcPr>
            <w:tcW w:w="1305" w:type="dxa"/>
            <w:shd w:val="clear" w:color="auto" w:fill="auto"/>
          </w:tcPr>
          <w:p w14:paraId="107A3398" w14:textId="49E13C42" w:rsidR="00764CAE" w:rsidRPr="00B923D6" w:rsidRDefault="00764CAE" w:rsidP="00764CAE">
            <w:pPr>
              <w:pStyle w:val="TAH"/>
              <w:rPr>
                <w:ins w:id="1338" w:author="Eutelsat-Rapporteur (v01)" w:date="2021-05-24T13:33:00Z"/>
                <w:rFonts w:eastAsia="Calibri"/>
              </w:rPr>
            </w:pPr>
            <w:ins w:id="1339" w:author="Eutelsat-Rapporteur (v01)" w:date="2021-05-24T13:33:00Z">
              <w:r w:rsidRPr="00B923D6">
                <w:rPr>
                  <w:rFonts w:eastAsia="Calibri"/>
                </w:rPr>
                <w:t>UE density [UE/km2]</w:t>
              </w:r>
            </w:ins>
          </w:p>
        </w:tc>
        <w:tc>
          <w:tcPr>
            <w:tcW w:w="1757" w:type="dxa"/>
            <w:shd w:val="clear" w:color="auto" w:fill="auto"/>
          </w:tcPr>
          <w:p w14:paraId="3B1A1806" w14:textId="77777777" w:rsidR="00764CAE" w:rsidRDefault="00764CAE" w:rsidP="00764CAE">
            <w:pPr>
              <w:pStyle w:val="TAH"/>
              <w:rPr>
                <w:ins w:id="1340" w:author="Eutelsat-Rapporteur (v01)" w:date="2021-05-24T13:33:00Z"/>
                <w:rFonts w:eastAsia="Calibri"/>
              </w:rPr>
            </w:pPr>
            <w:ins w:id="1341" w:author="Eutelsat-Rapporteur (v01)" w:date="2021-05-24T13:33:00Z">
              <w:r w:rsidRPr="00B923D6">
                <w:rPr>
                  <w:rFonts w:eastAsia="Calibri"/>
                </w:rPr>
                <w:t xml:space="preserve">Arrival session rate </w:t>
              </w:r>
              <w:r>
                <w:rPr>
                  <w:rFonts w:eastAsia="Calibri"/>
                </w:rPr>
                <w:t>per hour</w:t>
              </w:r>
            </w:ins>
          </w:p>
          <w:p w14:paraId="731874CB" w14:textId="77777777" w:rsidR="00764CAE" w:rsidRPr="00B923D6" w:rsidRDefault="00764CAE" w:rsidP="00764CAE">
            <w:pPr>
              <w:pStyle w:val="TAH"/>
              <w:rPr>
                <w:ins w:id="1342" w:author="Eutelsat-Rapporteur (v01)" w:date="2021-05-24T13:33:00Z"/>
                <w:rFonts w:eastAsia="Calibri"/>
              </w:rPr>
            </w:pPr>
            <w:ins w:id="1343" w:author="Eutelsat-Rapporteur (v01)" w:date="2021-05-24T13:33:00Z">
              <w:r>
                <w:rPr>
                  <w:rFonts w:eastAsia="Calibri"/>
                </w:rPr>
                <w:t>(As per NW command Traffic model in TR45.820)</w:t>
              </w:r>
            </w:ins>
          </w:p>
        </w:tc>
        <w:tc>
          <w:tcPr>
            <w:tcW w:w="638" w:type="dxa"/>
            <w:shd w:val="clear" w:color="auto" w:fill="auto"/>
          </w:tcPr>
          <w:p w14:paraId="0C458F0E" w14:textId="77777777" w:rsidR="00764CAE" w:rsidRPr="00B923D6" w:rsidRDefault="00764CAE" w:rsidP="00764CAE">
            <w:pPr>
              <w:pStyle w:val="TAH"/>
              <w:rPr>
                <w:ins w:id="1344" w:author="Eutelsat-Rapporteur (v01)" w:date="2021-05-24T13:33:00Z"/>
                <w:rFonts w:eastAsia="Calibri"/>
              </w:rPr>
            </w:pPr>
            <w:ins w:id="1345" w:author="Eutelsat-Rapporteur (v01)" w:date="2021-05-24T13:33:00Z">
              <w:r w:rsidRPr="00B923D6">
                <w:rPr>
                  <w:rFonts w:eastAsia="Calibri"/>
                </w:rPr>
                <w:t>M</w:t>
              </w:r>
            </w:ins>
          </w:p>
        </w:tc>
        <w:tc>
          <w:tcPr>
            <w:tcW w:w="907" w:type="dxa"/>
            <w:shd w:val="clear" w:color="auto" w:fill="auto"/>
          </w:tcPr>
          <w:p w14:paraId="638DB093" w14:textId="77777777" w:rsidR="00764CAE" w:rsidRPr="00B923D6" w:rsidRDefault="00764CAE" w:rsidP="00764CAE">
            <w:pPr>
              <w:pStyle w:val="TAH"/>
              <w:rPr>
                <w:ins w:id="1346" w:author="Eutelsat-Rapporteur (v01)" w:date="2021-05-24T13:33:00Z"/>
                <w:rFonts w:eastAsia="Calibri"/>
              </w:rPr>
            </w:pPr>
            <w:ins w:id="1347" w:author="Eutelsat-Rapporteur (v01)" w:date="2021-05-24T13:33:00Z">
              <w:r w:rsidRPr="00B923D6">
                <w:rPr>
                  <w:rFonts w:eastAsia="Calibri"/>
                </w:rPr>
                <w:t>r [km]</w:t>
              </w:r>
            </w:ins>
          </w:p>
        </w:tc>
        <w:tc>
          <w:tcPr>
            <w:tcW w:w="1418" w:type="dxa"/>
          </w:tcPr>
          <w:p w14:paraId="084F06A0" w14:textId="77777777" w:rsidR="00764CAE" w:rsidRDefault="00764CAE" w:rsidP="00764CAE">
            <w:pPr>
              <w:pStyle w:val="TAH"/>
              <w:rPr>
                <w:ins w:id="1348" w:author="Nokia" w:date="2021-05-25T15:03:00Z"/>
                <w:rFonts w:eastAsia="Calibri"/>
              </w:rPr>
            </w:pPr>
            <w:ins w:id="1349" w:author="Nokia" w:date="2021-05-25T15:02:00Z">
              <w:r>
                <w:rPr>
                  <w:rFonts w:eastAsia="Calibri"/>
                </w:rPr>
                <w:t>Paging Load</w:t>
              </w:r>
            </w:ins>
          </w:p>
          <w:p w14:paraId="686A5AFA" w14:textId="5ABDE09F" w:rsidR="00764CAE" w:rsidRPr="00B923D6" w:rsidRDefault="00764CAE" w:rsidP="00764CAE">
            <w:pPr>
              <w:pStyle w:val="TAH"/>
              <w:rPr>
                <w:rFonts w:eastAsia="Calibri"/>
              </w:rPr>
            </w:pPr>
            <w:ins w:id="1350" w:author="Nokia" w:date="2021-05-25T15:03:00Z">
              <w:r>
                <w:rPr>
                  <w:rFonts w:eastAsia="Calibri"/>
                </w:rPr>
                <w:t>(pages/sec)</w:t>
              </w:r>
            </w:ins>
          </w:p>
        </w:tc>
        <w:tc>
          <w:tcPr>
            <w:tcW w:w="1276" w:type="dxa"/>
          </w:tcPr>
          <w:p w14:paraId="415F0BF4" w14:textId="77777777" w:rsidR="00764CAE" w:rsidRDefault="00764CAE" w:rsidP="00764CAE">
            <w:pPr>
              <w:pStyle w:val="TAH"/>
              <w:rPr>
                <w:ins w:id="1351" w:author="Nokia" w:date="2021-05-25T15:03:00Z"/>
                <w:rFonts w:eastAsia="Calibri"/>
              </w:rPr>
            </w:pPr>
            <w:ins w:id="1352" w:author="Nokia" w:date="2021-05-25T15:02:00Z">
              <w:r>
                <w:rPr>
                  <w:rFonts w:eastAsia="Calibri"/>
                </w:rPr>
                <w:t>Paging Capacity per Carrier</w:t>
              </w:r>
            </w:ins>
          </w:p>
          <w:p w14:paraId="5331213B" w14:textId="765A6176" w:rsidR="00764CAE" w:rsidRPr="00B923D6" w:rsidRDefault="00764CAE" w:rsidP="00764CAE">
            <w:pPr>
              <w:pStyle w:val="TAH"/>
              <w:rPr>
                <w:rFonts w:eastAsia="Calibri"/>
              </w:rPr>
            </w:pPr>
            <w:ins w:id="1353" w:author="Nokia" w:date="2021-05-25T15:03:00Z">
              <w:r>
                <w:rPr>
                  <w:rFonts w:eastAsia="Calibri"/>
                </w:rPr>
                <w:t>(pages/sec)</w:t>
              </w:r>
            </w:ins>
          </w:p>
        </w:tc>
        <w:tc>
          <w:tcPr>
            <w:tcW w:w="1134" w:type="dxa"/>
          </w:tcPr>
          <w:p w14:paraId="1ED4AA4E" w14:textId="0459D333" w:rsidR="00764CAE" w:rsidRPr="00B923D6" w:rsidRDefault="00764CAE" w:rsidP="00764CAE">
            <w:pPr>
              <w:pStyle w:val="TAH"/>
              <w:rPr>
                <w:rFonts w:eastAsia="Calibri"/>
              </w:rPr>
            </w:pPr>
            <w:ins w:id="1354" w:author="Nokia" w:date="2021-05-25T15:03:00Z">
              <w:r>
                <w:rPr>
                  <w:rFonts w:eastAsia="Calibri"/>
                </w:rPr>
                <w:t>Required number of carriers</w:t>
              </w:r>
            </w:ins>
          </w:p>
        </w:tc>
      </w:tr>
      <w:tr w:rsidR="00764CAE" w:rsidRPr="00B923D6" w14:paraId="6E233F62" w14:textId="5F962BF4" w:rsidTr="00764CAE">
        <w:trPr>
          <w:ins w:id="1355" w:author="Eutelsat-Rapporteur (v01)" w:date="2021-05-24T13:33:00Z"/>
        </w:trPr>
        <w:tc>
          <w:tcPr>
            <w:tcW w:w="1625" w:type="dxa"/>
            <w:shd w:val="clear" w:color="auto" w:fill="auto"/>
          </w:tcPr>
          <w:p w14:paraId="15ABD0DD" w14:textId="77777777" w:rsidR="00764CAE" w:rsidRPr="00B923D6" w:rsidRDefault="00764CAE" w:rsidP="00764CAE">
            <w:pPr>
              <w:pStyle w:val="TAL"/>
              <w:rPr>
                <w:ins w:id="1356" w:author="Eutelsat-Rapporteur (v01)" w:date="2021-05-24T13:33:00Z"/>
                <w:rFonts w:eastAsia="Calibri"/>
              </w:rPr>
            </w:pPr>
            <w:ins w:id="1357" w:author="Eutelsat-Rapporteur (v01)" w:date="2021-05-24T13:33:00Z">
              <w:r>
                <w:rPr>
                  <w:rFonts w:eastAsia="Calibri"/>
                </w:rPr>
                <w:t>T,1024,16</w:t>
              </w:r>
            </w:ins>
          </w:p>
        </w:tc>
        <w:tc>
          <w:tcPr>
            <w:tcW w:w="1305" w:type="dxa"/>
            <w:shd w:val="clear" w:color="auto" w:fill="auto"/>
          </w:tcPr>
          <w:p w14:paraId="7B786175" w14:textId="77777777" w:rsidR="00764CAE" w:rsidRPr="00B923D6" w:rsidRDefault="00764CAE" w:rsidP="00764CAE">
            <w:pPr>
              <w:pStyle w:val="TAL"/>
              <w:rPr>
                <w:ins w:id="1358" w:author="Eutelsat-Rapporteur (v01)" w:date="2021-05-24T13:33:00Z"/>
                <w:rFonts w:eastAsia="Calibri"/>
              </w:rPr>
            </w:pPr>
            <w:ins w:id="1359" w:author="Eutelsat-Rapporteur (v01)" w:date="2021-05-24T13:33:00Z">
              <w:r>
                <w:rPr>
                  <w:rFonts w:eastAsia="Calibri"/>
                </w:rPr>
                <w:t>400</w:t>
              </w:r>
            </w:ins>
          </w:p>
        </w:tc>
        <w:tc>
          <w:tcPr>
            <w:tcW w:w="1757" w:type="dxa"/>
            <w:shd w:val="clear" w:color="auto" w:fill="auto"/>
          </w:tcPr>
          <w:p w14:paraId="543FC807" w14:textId="77777777" w:rsidR="00764CAE" w:rsidRPr="00B923D6" w:rsidRDefault="00764CAE" w:rsidP="00764CAE">
            <w:pPr>
              <w:pStyle w:val="TAL"/>
              <w:rPr>
                <w:ins w:id="1360" w:author="Eutelsat-Rapporteur (v01)" w:date="2021-05-24T13:33:00Z"/>
                <w:rFonts w:eastAsia="Calibri"/>
              </w:rPr>
            </w:pPr>
            <w:ins w:id="1361" w:author="Eutelsat-Rapporteur (v01)" w:date="2021-05-24T13:33:00Z">
              <w:r>
                <w:rPr>
                  <w:rFonts w:eastAsia="Calibri"/>
                </w:rPr>
                <w:t>0.46</w:t>
              </w:r>
            </w:ins>
          </w:p>
        </w:tc>
        <w:tc>
          <w:tcPr>
            <w:tcW w:w="638" w:type="dxa"/>
            <w:shd w:val="clear" w:color="auto" w:fill="auto"/>
          </w:tcPr>
          <w:p w14:paraId="2DE99E91" w14:textId="77777777" w:rsidR="00764CAE" w:rsidRPr="00B923D6" w:rsidRDefault="00764CAE" w:rsidP="00764CAE">
            <w:pPr>
              <w:pStyle w:val="TAL"/>
              <w:rPr>
                <w:ins w:id="1362" w:author="Eutelsat-Rapporteur (v01)" w:date="2021-05-24T13:33:00Z"/>
                <w:rFonts w:eastAsia="Calibri"/>
              </w:rPr>
            </w:pPr>
            <w:ins w:id="1363" w:author="Eutelsat-Rapporteur (v01)" w:date="2021-05-24T13:33:00Z">
              <w:r>
                <w:rPr>
                  <w:rFonts w:eastAsia="Calibri"/>
                </w:rPr>
                <w:t>1</w:t>
              </w:r>
            </w:ins>
          </w:p>
        </w:tc>
        <w:tc>
          <w:tcPr>
            <w:tcW w:w="907" w:type="dxa"/>
            <w:shd w:val="clear" w:color="auto" w:fill="auto"/>
          </w:tcPr>
          <w:p w14:paraId="7674FB56" w14:textId="77777777" w:rsidR="00764CAE" w:rsidRPr="00B923D6" w:rsidRDefault="00764CAE" w:rsidP="00764CAE">
            <w:pPr>
              <w:pStyle w:val="TAL"/>
              <w:rPr>
                <w:ins w:id="1364" w:author="Eutelsat-Rapporteur (v01)" w:date="2021-05-24T13:33:00Z"/>
                <w:rFonts w:eastAsia="Calibri"/>
              </w:rPr>
            </w:pPr>
            <w:ins w:id="1365" w:author="Eutelsat-Rapporteur (v01)" w:date="2021-05-24T13:33:00Z">
              <w:r>
                <w:rPr>
                  <w:rFonts w:eastAsia="Calibri"/>
                </w:rPr>
                <w:t>250</w:t>
              </w:r>
            </w:ins>
          </w:p>
        </w:tc>
        <w:tc>
          <w:tcPr>
            <w:tcW w:w="1418" w:type="dxa"/>
          </w:tcPr>
          <w:p w14:paraId="1F2123A2" w14:textId="0507EB3A" w:rsidR="00764CAE" w:rsidRDefault="00764CAE" w:rsidP="00764CAE">
            <w:pPr>
              <w:pStyle w:val="TAL"/>
              <w:rPr>
                <w:rFonts w:eastAsia="Calibri"/>
              </w:rPr>
            </w:pPr>
            <w:ins w:id="1366" w:author="Nokia" w:date="2021-05-25T15:07:00Z">
              <w:r>
                <w:rPr>
                  <w:rFonts w:eastAsia="Calibri"/>
                </w:rPr>
                <w:t>1690</w:t>
              </w:r>
            </w:ins>
          </w:p>
        </w:tc>
        <w:tc>
          <w:tcPr>
            <w:tcW w:w="1276" w:type="dxa"/>
          </w:tcPr>
          <w:p w14:paraId="5560B838" w14:textId="1BD7BD2E" w:rsidR="00764CAE" w:rsidRDefault="00764CAE" w:rsidP="00764CAE">
            <w:pPr>
              <w:pStyle w:val="TAL"/>
              <w:rPr>
                <w:rFonts w:eastAsia="Calibri"/>
              </w:rPr>
            </w:pPr>
            <w:ins w:id="1367" w:author="Nokia" w:date="2021-05-25T15:04:00Z">
              <w:r>
                <w:rPr>
                  <w:rFonts w:eastAsia="Calibri"/>
                </w:rPr>
                <w:t>1600</w:t>
              </w:r>
            </w:ins>
          </w:p>
        </w:tc>
        <w:tc>
          <w:tcPr>
            <w:tcW w:w="1134" w:type="dxa"/>
          </w:tcPr>
          <w:p w14:paraId="7A882949" w14:textId="3E814E86" w:rsidR="00764CAE" w:rsidRDefault="00764CAE" w:rsidP="00764CAE">
            <w:pPr>
              <w:pStyle w:val="TAL"/>
              <w:rPr>
                <w:rFonts w:eastAsia="Calibri"/>
              </w:rPr>
            </w:pPr>
            <w:ins w:id="1368" w:author="Nokia" w:date="2021-05-25T15:07:00Z">
              <w:r>
                <w:rPr>
                  <w:rFonts w:eastAsia="Calibri"/>
                </w:rPr>
                <w:t>1</w:t>
              </w:r>
            </w:ins>
          </w:p>
        </w:tc>
      </w:tr>
      <w:tr w:rsidR="00764CAE" w:rsidRPr="00B923D6" w14:paraId="67ACBCDF" w14:textId="54A4D9C4" w:rsidTr="00764CAE">
        <w:trPr>
          <w:ins w:id="1369" w:author="Eutelsat-Rapporteur (v01)" w:date="2021-05-24T13:33:00Z"/>
        </w:trPr>
        <w:tc>
          <w:tcPr>
            <w:tcW w:w="1625" w:type="dxa"/>
            <w:shd w:val="clear" w:color="auto" w:fill="auto"/>
          </w:tcPr>
          <w:p w14:paraId="59439248" w14:textId="77777777" w:rsidR="00764CAE" w:rsidRPr="00B923D6" w:rsidRDefault="00764CAE" w:rsidP="00764CAE">
            <w:pPr>
              <w:pStyle w:val="TAL"/>
              <w:rPr>
                <w:ins w:id="1370" w:author="Eutelsat-Rapporteur (v01)" w:date="2021-05-24T13:33:00Z"/>
                <w:rFonts w:eastAsia="Calibri"/>
              </w:rPr>
            </w:pPr>
            <w:ins w:id="1371" w:author="Eutelsat-Rapporteur (v01)" w:date="2021-05-24T13:33:00Z">
              <w:r>
                <w:rPr>
                  <w:rFonts w:eastAsia="Calibri"/>
                </w:rPr>
                <w:t>4T,1024,16</w:t>
              </w:r>
            </w:ins>
          </w:p>
        </w:tc>
        <w:tc>
          <w:tcPr>
            <w:tcW w:w="1305" w:type="dxa"/>
            <w:shd w:val="clear" w:color="auto" w:fill="auto"/>
          </w:tcPr>
          <w:p w14:paraId="104FA6F5" w14:textId="77777777" w:rsidR="00764CAE" w:rsidRPr="00B923D6" w:rsidRDefault="00764CAE" w:rsidP="00764CAE">
            <w:pPr>
              <w:pStyle w:val="TAL"/>
              <w:rPr>
                <w:ins w:id="1372" w:author="Eutelsat-Rapporteur (v01)" w:date="2021-05-24T13:33:00Z"/>
                <w:rFonts w:eastAsia="Calibri"/>
              </w:rPr>
            </w:pPr>
            <w:ins w:id="1373" w:author="Eutelsat-Rapporteur (v01)" w:date="2021-05-24T13:33:00Z">
              <w:r>
                <w:rPr>
                  <w:rFonts w:eastAsia="Calibri"/>
                </w:rPr>
                <w:t>400</w:t>
              </w:r>
            </w:ins>
          </w:p>
        </w:tc>
        <w:tc>
          <w:tcPr>
            <w:tcW w:w="1757" w:type="dxa"/>
            <w:shd w:val="clear" w:color="auto" w:fill="auto"/>
          </w:tcPr>
          <w:p w14:paraId="5AC4AD77" w14:textId="77777777" w:rsidR="00764CAE" w:rsidRPr="00B923D6" w:rsidRDefault="00764CAE" w:rsidP="00764CAE">
            <w:pPr>
              <w:pStyle w:val="TAL"/>
              <w:rPr>
                <w:ins w:id="1374" w:author="Eutelsat-Rapporteur (v01)" w:date="2021-05-24T13:33:00Z"/>
                <w:rFonts w:eastAsia="Calibri"/>
              </w:rPr>
            </w:pPr>
            <w:ins w:id="1375" w:author="Eutelsat-Rapporteur (v01)" w:date="2021-05-24T13:33:00Z">
              <w:r>
                <w:rPr>
                  <w:rFonts w:eastAsia="Calibri"/>
                </w:rPr>
                <w:t>0.46</w:t>
              </w:r>
            </w:ins>
          </w:p>
        </w:tc>
        <w:tc>
          <w:tcPr>
            <w:tcW w:w="638" w:type="dxa"/>
            <w:shd w:val="clear" w:color="auto" w:fill="auto"/>
          </w:tcPr>
          <w:p w14:paraId="463F8B5E" w14:textId="77777777" w:rsidR="00764CAE" w:rsidRPr="00B923D6" w:rsidRDefault="00764CAE" w:rsidP="00764CAE">
            <w:pPr>
              <w:pStyle w:val="TAL"/>
              <w:rPr>
                <w:ins w:id="1376" w:author="Eutelsat-Rapporteur (v01)" w:date="2021-05-24T13:33:00Z"/>
                <w:rFonts w:eastAsia="Calibri"/>
              </w:rPr>
            </w:pPr>
            <w:ins w:id="1377" w:author="Eutelsat-Rapporteur (v01)" w:date="2021-05-24T13:33:00Z">
              <w:r>
                <w:rPr>
                  <w:rFonts w:eastAsia="Calibri"/>
                </w:rPr>
                <w:t>1</w:t>
              </w:r>
            </w:ins>
          </w:p>
        </w:tc>
        <w:tc>
          <w:tcPr>
            <w:tcW w:w="907" w:type="dxa"/>
            <w:shd w:val="clear" w:color="auto" w:fill="auto"/>
          </w:tcPr>
          <w:p w14:paraId="0ED26686" w14:textId="77777777" w:rsidR="00764CAE" w:rsidRPr="00B923D6" w:rsidRDefault="00764CAE" w:rsidP="00764CAE">
            <w:pPr>
              <w:pStyle w:val="TAL"/>
              <w:rPr>
                <w:ins w:id="1378" w:author="Eutelsat-Rapporteur (v01)" w:date="2021-05-24T13:33:00Z"/>
                <w:rFonts w:eastAsia="Calibri"/>
              </w:rPr>
            </w:pPr>
            <w:ins w:id="1379" w:author="Eutelsat-Rapporteur (v01)" w:date="2021-05-24T13:33:00Z">
              <w:r>
                <w:rPr>
                  <w:rFonts w:eastAsia="Calibri"/>
                </w:rPr>
                <w:t>250</w:t>
              </w:r>
            </w:ins>
          </w:p>
        </w:tc>
        <w:tc>
          <w:tcPr>
            <w:tcW w:w="1418" w:type="dxa"/>
          </w:tcPr>
          <w:p w14:paraId="534324F8" w14:textId="01AE4918" w:rsidR="00764CAE" w:rsidRDefault="00764CAE" w:rsidP="00764CAE">
            <w:pPr>
              <w:pStyle w:val="TAL"/>
              <w:rPr>
                <w:rFonts w:eastAsia="Calibri"/>
              </w:rPr>
            </w:pPr>
            <w:ins w:id="1380" w:author="Nokia" w:date="2021-05-25T15:07:00Z">
              <w:r>
                <w:rPr>
                  <w:rFonts w:eastAsia="Calibri"/>
                </w:rPr>
                <w:t>1690</w:t>
              </w:r>
            </w:ins>
          </w:p>
        </w:tc>
        <w:tc>
          <w:tcPr>
            <w:tcW w:w="1276" w:type="dxa"/>
          </w:tcPr>
          <w:p w14:paraId="51EE2618" w14:textId="1636CC1A" w:rsidR="00764CAE" w:rsidRDefault="00764CAE" w:rsidP="00764CAE">
            <w:pPr>
              <w:pStyle w:val="TAL"/>
              <w:rPr>
                <w:rFonts w:eastAsia="Calibri"/>
              </w:rPr>
            </w:pPr>
            <w:ins w:id="1381" w:author="Nokia" w:date="2021-05-25T15:04:00Z">
              <w:r>
                <w:rPr>
                  <w:rFonts w:eastAsia="Calibri"/>
                </w:rPr>
                <w:t>6400</w:t>
              </w:r>
            </w:ins>
          </w:p>
        </w:tc>
        <w:tc>
          <w:tcPr>
            <w:tcW w:w="1134" w:type="dxa"/>
          </w:tcPr>
          <w:p w14:paraId="3838450E" w14:textId="4F40C5A2" w:rsidR="00764CAE" w:rsidRDefault="00764CAE" w:rsidP="00764CAE">
            <w:pPr>
              <w:pStyle w:val="TAL"/>
              <w:rPr>
                <w:rFonts w:eastAsia="Calibri"/>
              </w:rPr>
            </w:pPr>
            <w:ins w:id="1382" w:author="Nokia" w:date="2021-05-25T15:07:00Z">
              <w:r>
                <w:rPr>
                  <w:rFonts w:eastAsia="Calibri"/>
                </w:rPr>
                <w:t>1</w:t>
              </w:r>
            </w:ins>
          </w:p>
        </w:tc>
      </w:tr>
      <w:tr w:rsidR="00764CAE" w:rsidRPr="00B923D6" w14:paraId="605E7C7D" w14:textId="61BDF7DC" w:rsidTr="00764CAE">
        <w:trPr>
          <w:ins w:id="1383" w:author="Eutelsat-Rapporteur (v01)" w:date="2021-05-24T13:33:00Z"/>
        </w:trPr>
        <w:tc>
          <w:tcPr>
            <w:tcW w:w="1625" w:type="dxa"/>
            <w:shd w:val="clear" w:color="auto" w:fill="auto"/>
          </w:tcPr>
          <w:p w14:paraId="68D6A7A0" w14:textId="77777777" w:rsidR="00764CAE" w:rsidRPr="00B923D6" w:rsidRDefault="00764CAE" w:rsidP="00764CAE">
            <w:pPr>
              <w:pStyle w:val="TAL"/>
              <w:rPr>
                <w:ins w:id="1384" w:author="Eutelsat-Rapporteur (v01)" w:date="2021-05-24T13:33:00Z"/>
                <w:rFonts w:eastAsia="Calibri"/>
              </w:rPr>
            </w:pPr>
            <w:ins w:id="1385" w:author="Eutelsat-Rapporteur (v01)" w:date="2021-05-24T13:33:00Z">
              <w:r>
                <w:rPr>
                  <w:rFonts w:eastAsia="Calibri"/>
                </w:rPr>
                <w:t>T,1024,16</w:t>
              </w:r>
            </w:ins>
          </w:p>
        </w:tc>
        <w:tc>
          <w:tcPr>
            <w:tcW w:w="1305" w:type="dxa"/>
            <w:shd w:val="clear" w:color="auto" w:fill="auto"/>
          </w:tcPr>
          <w:p w14:paraId="0DE9A58E" w14:textId="77777777" w:rsidR="00764CAE" w:rsidRPr="00B923D6" w:rsidRDefault="00764CAE" w:rsidP="00764CAE">
            <w:pPr>
              <w:pStyle w:val="TAL"/>
              <w:rPr>
                <w:ins w:id="1386" w:author="Eutelsat-Rapporteur (v01)" w:date="2021-05-24T13:33:00Z"/>
                <w:rFonts w:eastAsia="Calibri"/>
              </w:rPr>
            </w:pPr>
            <w:ins w:id="1387" w:author="Eutelsat-Rapporteur (v01)" w:date="2021-05-24T13:33:00Z">
              <w:r>
                <w:rPr>
                  <w:rFonts w:eastAsia="Calibri"/>
                </w:rPr>
                <w:t>20</w:t>
              </w:r>
            </w:ins>
          </w:p>
        </w:tc>
        <w:tc>
          <w:tcPr>
            <w:tcW w:w="1757" w:type="dxa"/>
            <w:shd w:val="clear" w:color="auto" w:fill="auto"/>
          </w:tcPr>
          <w:p w14:paraId="5780F8CC" w14:textId="77777777" w:rsidR="00764CAE" w:rsidRPr="00B923D6" w:rsidRDefault="00764CAE" w:rsidP="00764CAE">
            <w:pPr>
              <w:pStyle w:val="TAL"/>
              <w:rPr>
                <w:ins w:id="1388" w:author="Eutelsat-Rapporteur (v01)" w:date="2021-05-24T13:33:00Z"/>
                <w:rFonts w:eastAsia="Calibri"/>
              </w:rPr>
            </w:pPr>
            <w:ins w:id="1389" w:author="Eutelsat-Rapporteur (v01)" w:date="2021-05-24T13:33:00Z">
              <w:r>
                <w:rPr>
                  <w:rFonts w:eastAsia="Calibri"/>
                </w:rPr>
                <w:t>0.46</w:t>
              </w:r>
            </w:ins>
          </w:p>
        </w:tc>
        <w:tc>
          <w:tcPr>
            <w:tcW w:w="638" w:type="dxa"/>
            <w:shd w:val="clear" w:color="auto" w:fill="auto"/>
          </w:tcPr>
          <w:p w14:paraId="09D59D81" w14:textId="77777777" w:rsidR="00764CAE" w:rsidRPr="00B923D6" w:rsidRDefault="00764CAE" w:rsidP="00764CAE">
            <w:pPr>
              <w:pStyle w:val="TAL"/>
              <w:rPr>
                <w:ins w:id="1390" w:author="Eutelsat-Rapporteur (v01)" w:date="2021-05-24T13:33:00Z"/>
                <w:rFonts w:eastAsia="Calibri"/>
              </w:rPr>
            </w:pPr>
            <w:ins w:id="1391" w:author="Eutelsat-Rapporteur (v01)" w:date="2021-05-24T13:33:00Z">
              <w:r>
                <w:rPr>
                  <w:rFonts w:eastAsia="Calibri"/>
                </w:rPr>
                <w:t>1</w:t>
              </w:r>
            </w:ins>
          </w:p>
        </w:tc>
        <w:tc>
          <w:tcPr>
            <w:tcW w:w="907" w:type="dxa"/>
            <w:shd w:val="clear" w:color="auto" w:fill="auto"/>
          </w:tcPr>
          <w:p w14:paraId="630806D9" w14:textId="77777777" w:rsidR="00764CAE" w:rsidRPr="00B923D6" w:rsidRDefault="00764CAE" w:rsidP="00764CAE">
            <w:pPr>
              <w:pStyle w:val="TAL"/>
              <w:rPr>
                <w:ins w:id="1392" w:author="Eutelsat-Rapporteur (v01)" w:date="2021-05-24T13:33:00Z"/>
                <w:rFonts w:eastAsia="Calibri"/>
              </w:rPr>
            </w:pPr>
            <w:ins w:id="1393" w:author="Eutelsat-Rapporteur (v01)" w:date="2021-05-24T13:33:00Z">
              <w:r>
                <w:rPr>
                  <w:rFonts w:eastAsia="Calibri"/>
                </w:rPr>
                <w:t>250</w:t>
              </w:r>
            </w:ins>
          </w:p>
        </w:tc>
        <w:tc>
          <w:tcPr>
            <w:tcW w:w="1418" w:type="dxa"/>
          </w:tcPr>
          <w:p w14:paraId="4FDAA197" w14:textId="02EAAD93" w:rsidR="00764CAE" w:rsidRDefault="00764CAE" w:rsidP="00764CAE">
            <w:pPr>
              <w:pStyle w:val="TAL"/>
              <w:rPr>
                <w:rFonts w:eastAsia="Calibri"/>
              </w:rPr>
            </w:pPr>
            <w:ins w:id="1394" w:author="Nokia" w:date="2021-05-25T15:06:00Z">
              <w:r>
                <w:rPr>
                  <w:rFonts w:eastAsia="Calibri"/>
                </w:rPr>
                <w:t xml:space="preserve">  420</w:t>
              </w:r>
            </w:ins>
          </w:p>
        </w:tc>
        <w:tc>
          <w:tcPr>
            <w:tcW w:w="1276" w:type="dxa"/>
          </w:tcPr>
          <w:p w14:paraId="11760290" w14:textId="00118C17" w:rsidR="00764CAE" w:rsidRDefault="00764CAE" w:rsidP="00764CAE">
            <w:pPr>
              <w:pStyle w:val="TAL"/>
              <w:rPr>
                <w:rFonts w:eastAsia="Calibri"/>
              </w:rPr>
            </w:pPr>
            <w:ins w:id="1395" w:author="Nokia" w:date="2021-05-25T15:04:00Z">
              <w:r>
                <w:rPr>
                  <w:rFonts w:eastAsia="Calibri"/>
                </w:rPr>
                <w:t>1600</w:t>
              </w:r>
            </w:ins>
          </w:p>
        </w:tc>
        <w:tc>
          <w:tcPr>
            <w:tcW w:w="1134" w:type="dxa"/>
          </w:tcPr>
          <w:p w14:paraId="774D0695" w14:textId="3C37FDDD" w:rsidR="00764CAE" w:rsidRDefault="00764CAE" w:rsidP="00764CAE">
            <w:pPr>
              <w:pStyle w:val="TAL"/>
              <w:rPr>
                <w:rFonts w:eastAsia="Calibri"/>
              </w:rPr>
            </w:pPr>
            <w:ins w:id="1396" w:author="Nokia" w:date="2021-05-25T15:06:00Z">
              <w:r>
                <w:rPr>
                  <w:rFonts w:eastAsia="Calibri"/>
                </w:rPr>
                <w:t>1</w:t>
              </w:r>
            </w:ins>
          </w:p>
        </w:tc>
      </w:tr>
      <w:tr w:rsidR="00764CAE" w:rsidRPr="00B923D6" w14:paraId="5623A199" w14:textId="61026BC7" w:rsidTr="00764CAE">
        <w:trPr>
          <w:ins w:id="1397" w:author="Eutelsat-Rapporteur (v01)" w:date="2021-05-24T13:33:00Z"/>
        </w:trPr>
        <w:tc>
          <w:tcPr>
            <w:tcW w:w="1625" w:type="dxa"/>
            <w:shd w:val="clear" w:color="auto" w:fill="auto"/>
          </w:tcPr>
          <w:p w14:paraId="23DAADEA" w14:textId="77777777" w:rsidR="00764CAE" w:rsidRPr="00B923D6" w:rsidRDefault="00764CAE" w:rsidP="00764CAE">
            <w:pPr>
              <w:pStyle w:val="TAL"/>
              <w:rPr>
                <w:ins w:id="1398" w:author="Eutelsat-Rapporteur (v01)" w:date="2021-05-24T13:33:00Z"/>
                <w:rFonts w:eastAsia="Calibri"/>
              </w:rPr>
            </w:pPr>
            <w:ins w:id="1399" w:author="Eutelsat-Rapporteur (v01)" w:date="2021-05-24T13:33:00Z">
              <w:r>
                <w:rPr>
                  <w:rFonts w:eastAsia="Calibri"/>
                </w:rPr>
                <w:t>4T,1024,16</w:t>
              </w:r>
            </w:ins>
          </w:p>
        </w:tc>
        <w:tc>
          <w:tcPr>
            <w:tcW w:w="1305" w:type="dxa"/>
            <w:shd w:val="clear" w:color="auto" w:fill="auto"/>
          </w:tcPr>
          <w:p w14:paraId="174EB012" w14:textId="77777777" w:rsidR="00764CAE" w:rsidRDefault="00764CAE" w:rsidP="00764CAE">
            <w:pPr>
              <w:pStyle w:val="TAL"/>
              <w:rPr>
                <w:ins w:id="1400" w:author="Eutelsat-Rapporteur (v01)" w:date="2021-05-24T13:33:00Z"/>
                <w:rFonts w:eastAsia="Calibri"/>
              </w:rPr>
            </w:pPr>
            <w:ins w:id="1401" w:author="Eutelsat-Rapporteur (v01)" w:date="2021-05-24T13:33:00Z">
              <w:r>
                <w:rPr>
                  <w:rFonts w:eastAsia="Calibri"/>
                </w:rPr>
                <w:t>20</w:t>
              </w:r>
            </w:ins>
          </w:p>
        </w:tc>
        <w:tc>
          <w:tcPr>
            <w:tcW w:w="1757" w:type="dxa"/>
            <w:shd w:val="clear" w:color="auto" w:fill="auto"/>
          </w:tcPr>
          <w:p w14:paraId="40C54FA5" w14:textId="77777777" w:rsidR="00764CAE" w:rsidRPr="00B923D6" w:rsidRDefault="00764CAE" w:rsidP="00764CAE">
            <w:pPr>
              <w:pStyle w:val="TAL"/>
              <w:rPr>
                <w:ins w:id="1402" w:author="Eutelsat-Rapporteur (v01)" w:date="2021-05-24T13:33:00Z"/>
                <w:rFonts w:eastAsia="Calibri"/>
              </w:rPr>
            </w:pPr>
            <w:ins w:id="1403" w:author="Eutelsat-Rapporteur (v01)" w:date="2021-05-24T13:33:00Z">
              <w:r>
                <w:rPr>
                  <w:rFonts w:eastAsia="Calibri"/>
                </w:rPr>
                <w:t>0.46</w:t>
              </w:r>
            </w:ins>
          </w:p>
        </w:tc>
        <w:tc>
          <w:tcPr>
            <w:tcW w:w="638" w:type="dxa"/>
            <w:shd w:val="clear" w:color="auto" w:fill="auto"/>
          </w:tcPr>
          <w:p w14:paraId="6C8D541E" w14:textId="77777777" w:rsidR="00764CAE" w:rsidRPr="00B923D6" w:rsidRDefault="00764CAE" w:rsidP="00764CAE">
            <w:pPr>
              <w:pStyle w:val="TAL"/>
              <w:rPr>
                <w:ins w:id="1404" w:author="Eutelsat-Rapporteur (v01)" w:date="2021-05-24T13:33:00Z"/>
                <w:rFonts w:eastAsia="Calibri"/>
              </w:rPr>
            </w:pPr>
            <w:ins w:id="1405" w:author="Eutelsat-Rapporteur (v01)" w:date="2021-05-24T13:33:00Z">
              <w:r>
                <w:rPr>
                  <w:rFonts w:eastAsia="Calibri"/>
                </w:rPr>
                <w:t>1</w:t>
              </w:r>
            </w:ins>
          </w:p>
        </w:tc>
        <w:tc>
          <w:tcPr>
            <w:tcW w:w="907" w:type="dxa"/>
            <w:shd w:val="clear" w:color="auto" w:fill="auto"/>
          </w:tcPr>
          <w:p w14:paraId="04E0E150" w14:textId="77777777" w:rsidR="00764CAE" w:rsidRPr="00B923D6" w:rsidRDefault="00764CAE" w:rsidP="00764CAE">
            <w:pPr>
              <w:pStyle w:val="TAL"/>
              <w:rPr>
                <w:ins w:id="1406" w:author="Eutelsat-Rapporteur (v01)" w:date="2021-05-24T13:33:00Z"/>
                <w:rFonts w:eastAsia="Calibri"/>
              </w:rPr>
            </w:pPr>
            <w:ins w:id="1407" w:author="Eutelsat-Rapporteur (v01)" w:date="2021-05-24T13:33:00Z">
              <w:r>
                <w:rPr>
                  <w:rFonts w:eastAsia="Calibri"/>
                </w:rPr>
                <w:t>250</w:t>
              </w:r>
            </w:ins>
          </w:p>
        </w:tc>
        <w:tc>
          <w:tcPr>
            <w:tcW w:w="1418" w:type="dxa"/>
          </w:tcPr>
          <w:p w14:paraId="34ED8FA1" w14:textId="4B12D7E7" w:rsidR="00764CAE" w:rsidRDefault="00764CAE" w:rsidP="00764CAE">
            <w:pPr>
              <w:pStyle w:val="TAL"/>
              <w:rPr>
                <w:rFonts w:eastAsia="Calibri"/>
              </w:rPr>
            </w:pPr>
            <w:ins w:id="1408" w:author="Nokia" w:date="2021-05-25T15:06:00Z">
              <w:r>
                <w:rPr>
                  <w:rFonts w:eastAsia="Calibri"/>
                </w:rPr>
                <w:t xml:space="preserve">  420</w:t>
              </w:r>
            </w:ins>
          </w:p>
        </w:tc>
        <w:tc>
          <w:tcPr>
            <w:tcW w:w="1276" w:type="dxa"/>
          </w:tcPr>
          <w:p w14:paraId="18ABE144" w14:textId="2CF192E9" w:rsidR="00764CAE" w:rsidRDefault="00764CAE" w:rsidP="00764CAE">
            <w:pPr>
              <w:pStyle w:val="TAL"/>
              <w:rPr>
                <w:rFonts w:eastAsia="Calibri"/>
              </w:rPr>
            </w:pPr>
            <w:ins w:id="1409" w:author="Nokia" w:date="2021-05-25T15:04:00Z">
              <w:r>
                <w:rPr>
                  <w:rFonts w:eastAsia="Calibri"/>
                </w:rPr>
                <w:t>6400</w:t>
              </w:r>
            </w:ins>
          </w:p>
        </w:tc>
        <w:tc>
          <w:tcPr>
            <w:tcW w:w="1134" w:type="dxa"/>
          </w:tcPr>
          <w:p w14:paraId="14EDB603" w14:textId="4A9DADE4" w:rsidR="00764CAE" w:rsidRDefault="00764CAE" w:rsidP="00764CAE">
            <w:pPr>
              <w:pStyle w:val="TAL"/>
              <w:rPr>
                <w:rFonts w:eastAsia="Calibri"/>
              </w:rPr>
            </w:pPr>
            <w:ins w:id="1410" w:author="Nokia" w:date="2021-05-25T15:06:00Z">
              <w:r>
                <w:rPr>
                  <w:rFonts w:eastAsia="Calibri"/>
                </w:rPr>
                <w:t>1</w:t>
              </w:r>
            </w:ins>
          </w:p>
        </w:tc>
      </w:tr>
    </w:tbl>
    <w:p w14:paraId="49770D45" w14:textId="77777777" w:rsidR="002E674A" w:rsidRDefault="002E674A" w:rsidP="002E674A">
      <w:pPr>
        <w:rPr>
          <w:ins w:id="1411" w:author="Eutelsat-Rapporteur (v01)" w:date="2021-05-24T13:33:00Z"/>
          <w:i/>
          <w:iCs/>
        </w:rPr>
      </w:pPr>
    </w:p>
    <w:p w14:paraId="7744F01F" w14:textId="46504E59" w:rsidR="002E674A" w:rsidRDefault="002E674A" w:rsidP="002E674A">
      <w:pPr>
        <w:rPr>
          <w:ins w:id="1412" w:author="Eutelsat-Rapporteur (v01)" w:date="2021-05-24T14:04:00Z"/>
        </w:rPr>
      </w:pPr>
      <w:ins w:id="1413"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1F91C52B" w14:textId="077766F0" w:rsidR="00576377" w:rsidRDefault="00576377" w:rsidP="00576377">
      <w:pPr>
        <w:pStyle w:val="TH"/>
        <w:rPr>
          <w:ins w:id="1414" w:author="Eutelsat-Rapporteur (v01)" w:date="2021-05-24T14:04:00Z"/>
        </w:rPr>
      </w:pPr>
      <w:ins w:id="1415" w:author="Eutelsat-Rapporteur (v01)" w:date="2021-05-24T14:04:00Z">
        <w:r>
          <w:t>Table D.3</w:t>
        </w:r>
      </w:ins>
      <w:ins w:id="1416" w:author="Eutelsat-Rapporteur (v01)" w:date="2021-05-24T14:06:00Z">
        <w:r>
          <w:t>.3</w:t>
        </w:r>
      </w:ins>
      <w:ins w:id="1417" w:author="Eutelsat-Rapporteur (v01)" w:date="2021-05-24T14:04:00Z">
        <w:r>
          <w:t xml:space="preserve">-2: </w:t>
        </w:r>
        <w:r w:rsidRPr="00B923D6">
          <w:rPr>
            <w:rFonts w:eastAsia="Calibri"/>
          </w:rPr>
          <w:t>Paging channel load</w:t>
        </w:r>
        <w:r>
          <w:rPr>
            <w:rFonts w:eastAsia="Calibri"/>
          </w:rPr>
          <w:t xml:space="preserve"> / Extended coverage</w:t>
        </w:r>
      </w:ins>
    </w:p>
    <w:p w14:paraId="11DA92FD" w14:textId="77777777" w:rsidR="00576377" w:rsidRDefault="00576377" w:rsidP="002E674A">
      <w:pPr>
        <w:rPr>
          <w:ins w:id="1418"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764CAE" w:rsidRPr="00B923D6" w14:paraId="39B1344D" w14:textId="0C28E57A" w:rsidTr="00764CAE">
        <w:trPr>
          <w:ins w:id="1419" w:author="Eutelsat-Rapporteur (v01)" w:date="2021-05-24T13:33:00Z"/>
        </w:trPr>
        <w:tc>
          <w:tcPr>
            <w:tcW w:w="1625" w:type="dxa"/>
            <w:shd w:val="clear" w:color="auto" w:fill="auto"/>
          </w:tcPr>
          <w:p w14:paraId="2ABCD038" w14:textId="77777777" w:rsidR="00764CAE" w:rsidRPr="0001034D" w:rsidRDefault="00764CAE" w:rsidP="00764CAE">
            <w:pPr>
              <w:pStyle w:val="TAH"/>
              <w:rPr>
                <w:ins w:id="1420" w:author="Eutelsat-Rapporteur (v01)" w:date="2021-05-24T13:33:00Z"/>
                <w:rFonts w:ascii="Times New Roman" w:hAnsi="Times New Roman"/>
              </w:rPr>
            </w:pPr>
            <m:oMathPara>
              <m:oMath>
                <m:r>
                  <w:ins w:id="1421" w:author="Eutelsat-Rapporteur (v01)" w:date="2021-05-24T13:33:00Z">
                    <m:rPr>
                      <m:sty m:val="bi"/>
                    </m:rPr>
                    <w:rPr>
                      <w:rFonts w:ascii="Cambria Math" w:hAnsi="Cambria Math"/>
                    </w:rPr>
                    <w:lastRenderedPageBreak/>
                    <m:t xml:space="preserve">Paging </m:t>
                  </w:ins>
                </m:r>
              </m:oMath>
            </m:oMathPara>
          </w:p>
          <w:p w14:paraId="288CD108" w14:textId="77777777" w:rsidR="00764CAE" w:rsidRPr="0001034D" w:rsidRDefault="00764CAE" w:rsidP="00764CAE">
            <w:pPr>
              <w:pStyle w:val="TAH"/>
              <w:rPr>
                <w:ins w:id="1422" w:author="Eutelsat-Rapporteur (v01)" w:date="2021-05-24T13:33:00Z"/>
                <w:rFonts w:ascii="Times New Roman" w:hAnsi="Times New Roman"/>
              </w:rPr>
            </w:pPr>
            <m:oMathPara>
              <m:oMath>
                <m:r>
                  <w:ins w:id="1423" w:author="Eutelsat-Rapporteur (v01)" w:date="2021-05-24T13:33:00Z">
                    <m:rPr>
                      <m:sty m:val="bi"/>
                    </m:rPr>
                    <w:rPr>
                      <w:rFonts w:ascii="Cambria Math" w:hAnsi="Cambria Math"/>
                    </w:rPr>
                    <m:t>Configuration</m:t>
                  </w:ins>
                </m:r>
              </m:oMath>
            </m:oMathPara>
          </w:p>
          <w:p w14:paraId="3D3BEDD5" w14:textId="77777777" w:rsidR="00764CAE" w:rsidRPr="0001034D" w:rsidRDefault="00764CAE" w:rsidP="00764CAE">
            <w:pPr>
              <w:pStyle w:val="TAH"/>
              <w:rPr>
                <w:ins w:id="1424" w:author="Eutelsat-Rapporteur (v01)" w:date="2021-05-24T13:33:00Z"/>
                <w:rFonts w:ascii="Times New Roman" w:hAnsi="Times New Roman"/>
              </w:rPr>
            </w:pPr>
            <w:ins w:id="1425" w:author="Eutelsat-Rapporteur (v01)" w:date="2021-05-24T13:33:00Z">
              <w:r>
                <w:rPr>
                  <w:rFonts w:ascii="Times New Roman" w:hAnsi="Times New Roman"/>
                </w:rPr>
                <w:t>(NB,DRX cycle, Paging Record per message)</w:t>
              </w:r>
            </w:ins>
          </w:p>
        </w:tc>
        <w:tc>
          <w:tcPr>
            <w:tcW w:w="1305" w:type="dxa"/>
            <w:shd w:val="clear" w:color="auto" w:fill="auto"/>
          </w:tcPr>
          <w:p w14:paraId="3F1FDA9F" w14:textId="3B75D2F8" w:rsidR="00764CAE" w:rsidRPr="00B923D6" w:rsidRDefault="00764CAE" w:rsidP="00764CAE">
            <w:pPr>
              <w:pStyle w:val="TAH"/>
              <w:rPr>
                <w:ins w:id="1426" w:author="Eutelsat-Rapporteur (v01)" w:date="2021-05-24T13:33:00Z"/>
                <w:rFonts w:eastAsia="Calibri"/>
              </w:rPr>
            </w:pPr>
            <w:ins w:id="1427" w:author="Eutelsat-Rapporteur (v01)" w:date="2021-05-24T13:33:00Z">
              <w:r w:rsidRPr="00B923D6">
                <w:rPr>
                  <w:rFonts w:eastAsia="Calibri"/>
                </w:rPr>
                <w:t>UE density [U/km2]</w:t>
              </w:r>
            </w:ins>
          </w:p>
        </w:tc>
        <w:tc>
          <w:tcPr>
            <w:tcW w:w="1757" w:type="dxa"/>
            <w:shd w:val="clear" w:color="auto" w:fill="auto"/>
          </w:tcPr>
          <w:p w14:paraId="4412E239" w14:textId="77777777" w:rsidR="00764CAE" w:rsidRDefault="00764CAE" w:rsidP="00764CAE">
            <w:pPr>
              <w:pStyle w:val="TAH"/>
              <w:rPr>
                <w:ins w:id="1428" w:author="Eutelsat-Rapporteur (v01)" w:date="2021-05-24T13:33:00Z"/>
                <w:rFonts w:eastAsia="Calibri"/>
              </w:rPr>
            </w:pPr>
            <w:ins w:id="1429" w:author="Eutelsat-Rapporteur (v01)" w:date="2021-05-24T13:33:00Z">
              <w:r w:rsidRPr="00B923D6">
                <w:rPr>
                  <w:rFonts w:eastAsia="Calibri"/>
                </w:rPr>
                <w:t xml:space="preserve">Arrival session rate </w:t>
              </w:r>
              <w:r>
                <w:rPr>
                  <w:rFonts w:eastAsia="Calibri"/>
                </w:rPr>
                <w:t>per hour</w:t>
              </w:r>
            </w:ins>
          </w:p>
          <w:p w14:paraId="237D8418" w14:textId="77777777" w:rsidR="00764CAE" w:rsidRPr="00B923D6" w:rsidRDefault="00764CAE" w:rsidP="00764CAE">
            <w:pPr>
              <w:pStyle w:val="TAH"/>
              <w:rPr>
                <w:ins w:id="1430" w:author="Eutelsat-Rapporteur (v01)" w:date="2021-05-24T13:33:00Z"/>
                <w:rFonts w:eastAsia="Calibri"/>
              </w:rPr>
            </w:pPr>
            <w:ins w:id="1431" w:author="Eutelsat-Rapporteur (v01)" w:date="2021-05-24T13:33:00Z">
              <w:r>
                <w:rPr>
                  <w:rFonts w:eastAsia="Calibri"/>
                </w:rPr>
                <w:t>(As per NW command Traffic model in TR45.820)</w:t>
              </w:r>
            </w:ins>
          </w:p>
        </w:tc>
        <w:tc>
          <w:tcPr>
            <w:tcW w:w="638" w:type="dxa"/>
            <w:shd w:val="clear" w:color="auto" w:fill="auto"/>
          </w:tcPr>
          <w:p w14:paraId="214148F7" w14:textId="77777777" w:rsidR="00764CAE" w:rsidRPr="00B923D6" w:rsidRDefault="00764CAE" w:rsidP="00764CAE">
            <w:pPr>
              <w:pStyle w:val="TAH"/>
              <w:rPr>
                <w:ins w:id="1432" w:author="Eutelsat-Rapporteur (v01)" w:date="2021-05-24T13:33:00Z"/>
                <w:rFonts w:eastAsia="Calibri"/>
              </w:rPr>
            </w:pPr>
            <w:ins w:id="1433" w:author="Eutelsat-Rapporteur (v01)" w:date="2021-05-24T13:33:00Z">
              <w:r w:rsidRPr="00B923D6">
                <w:rPr>
                  <w:rFonts w:eastAsia="Calibri"/>
                </w:rPr>
                <w:t>M</w:t>
              </w:r>
            </w:ins>
          </w:p>
        </w:tc>
        <w:tc>
          <w:tcPr>
            <w:tcW w:w="1248" w:type="dxa"/>
            <w:shd w:val="clear" w:color="auto" w:fill="auto"/>
          </w:tcPr>
          <w:p w14:paraId="6098E0B4" w14:textId="77777777" w:rsidR="00764CAE" w:rsidRPr="00B923D6" w:rsidRDefault="00764CAE" w:rsidP="00764CAE">
            <w:pPr>
              <w:pStyle w:val="TAH"/>
              <w:rPr>
                <w:ins w:id="1434" w:author="Eutelsat-Rapporteur (v01)" w:date="2021-05-24T13:33:00Z"/>
                <w:rFonts w:eastAsia="Calibri"/>
              </w:rPr>
            </w:pPr>
            <w:ins w:id="1435" w:author="Eutelsat-Rapporteur (v01)" w:date="2021-05-24T13:33:00Z">
              <w:r w:rsidRPr="00B923D6">
                <w:rPr>
                  <w:rFonts w:eastAsia="Calibri"/>
                </w:rPr>
                <w:t>r [km]</w:t>
              </w:r>
            </w:ins>
          </w:p>
        </w:tc>
        <w:tc>
          <w:tcPr>
            <w:tcW w:w="1248" w:type="dxa"/>
          </w:tcPr>
          <w:p w14:paraId="363C9247" w14:textId="77777777" w:rsidR="00764CAE" w:rsidRDefault="00764CAE" w:rsidP="00764CAE">
            <w:pPr>
              <w:pStyle w:val="TAH"/>
              <w:rPr>
                <w:ins w:id="1436" w:author="Nokia" w:date="2021-05-25T15:09:00Z"/>
                <w:rFonts w:eastAsia="Calibri"/>
              </w:rPr>
            </w:pPr>
            <w:ins w:id="1437" w:author="Nokia" w:date="2021-05-25T15:09:00Z">
              <w:r>
                <w:rPr>
                  <w:rFonts w:eastAsia="Calibri"/>
                </w:rPr>
                <w:t>Paging Load</w:t>
              </w:r>
            </w:ins>
          </w:p>
          <w:p w14:paraId="17F82096" w14:textId="4CC489CE" w:rsidR="00764CAE" w:rsidRPr="00B923D6" w:rsidRDefault="00764CAE" w:rsidP="00764CAE">
            <w:pPr>
              <w:pStyle w:val="TAH"/>
              <w:rPr>
                <w:rFonts w:eastAsia="Calibri"/>
              </w:rPr>
            </w:pPr>
            <w:ins w:id="1438" w:author="Nokia" w:date="2021-05-25T15:09:00Z">
              <w:r>
                <w:rPr>
                  <w:rFonts w:eastAsia="Calibri"/>
                </w:rPr>
                <w:t>(pages/sec)</w:t>
              </w:r>
            </w:ins>
          </w:p>
        </w:tc>
        <w:tc>
          <w:tcPr>
            <w:tcW w:w="1248" w:type="dxa"/>
          </w:tcPr>
          <w:p w14:paraId="2AE77FC6" w14:textId="77777777" w:rsidR="00764CAE" w:rsidRDefault="00764CAE" w:rsidP="00764CAE">
            <w:pPr>
              <w:pStyle w:val="TAH"/>
              <w:rPr>
                <w:ins w:id="1439" w:author="Nokia" w:date="2021-05-25T15:09:00Z"/>
                <w:rFonts w:eastAsia="Calibri"/>
              </w:rPr>
            </w:pPr>
            <w:ins w:id="1440" w:author="Nokia" w:date="2021-05-25T15:09:00Z">
              <w:r>
                <w:rPr>
                  <w:rFonts w:eastAsia="Calibri"/>
                </w:rPr>
                <w:t>Paging Capacity per Carrier</w:t>
              </w:r>
            </w:ins>
          </w:p>
          <w:p w14:paraId="2506D4DD" w14:textId="0E1DA3E7" w:rsidR="00764CAE" w:rsidRPr="00B923D6" w:rsidRDefault="00764CAE" w:rsidP="00764CAE">
            <w:pPr>
              <w:pStyle w:val="TAH"/>
              <w:rPr>
                <w:rFonts w:eastAsia="Calibri"/>
              </w:rPr>
            </w:pPr>
            <w:ins w:id="1441" w:author="Nokia" w:date="2021-05-25T15:09:00Z">
              <w:r>
                <w:rPr>
                  <w:rFonts w:eastAsia="Calibri"/>
                </w:rPr>
                <w:t>(pages/sec)</w:t>
              </w:r>
            </w:ins>
          </w:p>
        </w:tc>
        <w:tc>
          <w:tcPr>
            <w:tcW w:w="1248" w:type="dxa"/>
          </w:tcPr>
          <w:p w14:paraId="1220E8DF" w14:textId="222587A6" w:rsidR="00764CAE" w:rsidRPr="00B923D6" w:rsidRDefault="00764CAE" w:rsidP="00764CAE">
            <w:pPr>
              <w:pStyle w:val="TAH"/>
              <w:rPr>
                <w:rFonts w:eastAsia="Calibri"/>
              </w:rPr>
            </w:pPr>
            <w:ins w:id="1442" w:author="Nokia" w:date="2021-05-25T15:09:00Z">
              <w:r>
                <w:rPr>
                  <w:rFonts w:eastAsia="Calibri"/>
                </w:rPr>
                <w:t>Required number of carriers</w:t>
              </w:r>
            </w:ins>
          </w:p>
        </w:tc>
      </w:tr>
      <w:tr w:rsidR="00764CAE" w:rsidRPr="00B923D6" w14:paraId="3D166378" w14:textId="13926A89" w:rsidTr="00764CAE">
        <w:trPr>
          <w:ins w:id="1443" w:author="Eutelsat-Rapporteur (v01)" w:date="2021-05-24T13:33:00Z"/>
        </w:trPr>
        <w:tc>
          <w:tcPr>
            <w:tcW w:w="1625" w:type="dxa"/>
            <w:shd w:val="clear" w:color="auto" w:fill="auto"/>
          </w:tcPr>
          <w:p w14:paraId="5E3043B0" w14:textId="77777777" w:rsidR="00764CAE" w:rsidRPr="00B923D6" w:rsidRDefault="00764CAE" w:rsidP="00764CAE">
            <w:pPr>
              <w:pStyle w:val="TAL"/>
              <w:rPr>
                <w:ins w:id="1444" w:author="Eutelsat-Rapporteur (v01)" w:date="2021-05-24T13:33:00Z"/>
                <w:rFonts w:eastAsia="Calibri"/>
              </w:rPr>
            </w:pPr>
            <w:ins w:id="1445" w:author="Eutelsat-Rapporteur (v01)" w:date="2021-05-24T13:33:00Z">
              <w:r>
                <w:rPr>
                  <w:rFonts w:eastAsia="Calibri"/>
                </w:rPr>
                <w:t>T/4,1024,16</w:t>
              </w:r>
            </w:ins>
          </w:p>
        </w:tc>
        <w:tc>
          <w:tcPr>
            <w:tcW w:w="1305" w:type="dxa"/>
            <w:shd w:val="clear" w:color="auto" w:fill="auto"/>
          </w:tcPr>
          <w:p w14:paraId="7CA1AF58" w14:textId="77777777" w:rsidR="00764CAE" w:rsidRPr="00B923D6" w:rsidRDefault="00764CAE" w:rsidP="00764CAE">
            <w:pPr>
              <w:pStyle w:val="TAL"/>
              <w:rPr>
                <w:ins w:id="1446" w:author="Eutelsat-Rapporteur (v01)" w:date="2021-05-24T13:33:00Z"/>
                <w:rFonts w:eastAsia="Calibri"/>
              </w:rPr>
            </w:pPr>
            <w:ins w:id="1447" w:author="Eutelsat-Rapporteur (v01)" w:date="2021-05-24T13:33:00Z">
              <w:r>
                <w:rPr>
                  <w:rFonts w:eastAsia="Calibri"/>
                </w:rPr>
                <w:t>400</w:t>
              </w:r>
            </w:ins>
          </w:p>
        </w:tc>
        <w:tc>
          <w:tcPr>
            <w:tcW w:w="1757" w:type="dxa"/>
            <w:shd w:val="clear" w:color="auto" w:fill="auto"/>
          </w:tcPr>
          <w:p w14:paraId="61D0BF33" w14:textId="77777777" w:rsidR="00764CAE" w:rsidRPr="00B923D6" w:rsidRDefault="00764CAE" w:rsidP="00764CAE">
            <w:pPr>
              <w:pStyle w:val="TAL"/>
              <w:rPr>
                <w:ins w:id="1448" w:author="Eutelsat-Rapporteur (v01)" w:date="2021-05-24T13:33:00Z"/>
                <w:rFonts w:eastAsia="Calibri"/>
              </w:rPr>
            </w:pPr>
            <w:ins w:id="1449" w:author="Eutelsat-Rapporteur (v01)" w:date="2021-05-24T13:33:00Z">
              <w:r>
                <w:rPr>
                  <w:rFonts w:eastAsia="Calibri"/>
                </w:rPr>
                <w:t>0.46</w:t>
              </w:r>
            </w:ins>
          </w:p>
        </w:tc>
        <w:tc>
          <w:tcPr>
            <w:tcW w:w="638" w:type="dxa"/>
            <w:shd w:val="clear" w:color="auto" w:fill="auto"/>
          </w:tcPr>
          <w:p w14:paraId="2043E7AA" w14:textId="77777777" w:rsidR="00764CAE" w:rsidRPr="00B923D6" w:rsidRDefault="00764CAE" w:rsidP="00764CAE">
            <w:pPr>
              <w:pStyle w:val="TAL"/>
              <w:rPr>
                <w:ins w:id="1450" w:author="Eutelsat-Rapporteur (v01)" w:date="2021-05-24T13:33:00Z"/>
                <w:rFonts w:eastAsia="Calibri"/>
              </w:rPr>
            </w:pPr>
            <w:ins w:id="1451" w:author="Eutelsat-Rapporteur (v01)" w:date="2021-05-24T13:33:00Z">
              <w:r>
                <w:rPr>
                  <w:rFonts w:eastAsia="Calibri"/>
                </w:rPr>
                <w:t>1</w:t>
              </w:r>
            </w:ins>
          </w:p>
        </w:tc>
        <w:tc>
          <w:tcPr>
            <w:tcW w:w="1248" w:type="dxa"/>
            <w:shd w:val="clear" w:color="auto" w:fill="auto"/>
          </w:tcPr>
          <w:p w14:paraId="681B19F4" w14:textId="77777777" w:rsidR="00764CAE" w:rsidRPr="00B923D6" w:rsidRDefault="00764CAE" w:rsidP="00764CAE">
            <w:pPr>
              <w:pStyle w:val="TAL"/>
              <w:rPr>
                <w:ins w:id="1452" w:author="Eutelsat-Rapporteur (v01)" w:date="2021-05-24T13:33:00Z"/>
                <w:rFonts w:eastAsia="Calibri"/>
              </w:rPr>
            </w:pPr>
            <w:ins w:id="1453" w:author="Eutelsat-Rapporteur (v01)" w:date="2021-05-24T13:33:00Z">
              <w:r>
                <w:rPr>
                  <w:rFonts w:eastAsia="Calibri"/>
                </w:rPr>
                <w:t>250</w:t>
              </w:r>
            </w:ins>
          </w:p>
        </w:tc>
        <w:tc>
          <w:tcPr>
            <w:tcW w:w="1248" w:type="dxa"/>
          </w:tcPr>
          <w:p w14:paraId="730DD418" w14:textId="14D19DA9" w:rsidR="00764CAE" w:rsidRDefault="00764CAE" w:rsidP="00764CAE">
            <w:pPr>
              <w:pStyle w:val="TAL"/>
              <w:rPr>
                <w:rFonts w:eastAsia="Calibri"/>
              </w:rPr>
            </w:pPr>
            <w:ins w:id="1454" w:author="Nokia" w:date="2021-05-25T15:09:00Z">
              <w:r>
                <w:rPr>
                  <w:rFonts w:eastAsia="Calibri"/>
                </w:rPr>
                <w:t>1690</w:t>
              </w:r>
            </w:ins>
          </w:p>
        </w:tc>
        <w:tc>
          <w:tcPr>
            <w:tcW w:w="1248" w:type="dxa"/>
          </w:tcPr>
          <w:p w14:paraId="748EA41C" w14:textId="489A1245" w:rsidR="00764CAE" w:rsidRDefault="00764CAE" w:rsidP="00764CAE">
            <w:pPr>
              <w:pStyle w:val="TAL"/>
              <w:rPr>
                <w:rFonts w:eastAsia="Calibri"/>
              </w:rPr>
            </w:pPr>
            <w:ins w:id="1455" w:author="Nokia" w:date="2021-05-25T15:09:00Z">
              <w:r>
                <w:rPr>
                  <w:rFonts w:eastAsia="Calibri"/>
                </w:rPr>
                <w:t>4</w:t>
              </w:r>
            </w:ins>
            <w:ins w:id="1456" w:author="Nokia" w:date="2021-05-25T15:10:00Z">
              <w:r>
                <w:rPr>
                  <w:rFonts w:eastAsia="Calibri"/>
                </w:rPr>
                <w:t>00</w:t>
              </w:r>
            </w:ins>
          </w:p>
        </w:tc>
        <w:tc>
          <w:tcPr>
            <w:tcW w:w="1248" w:type="dxa"/>
          </w:tcPr>
          <w:p w14:paraId="1F3ACF11" w14:textId="59BBAB8B" w:rsidR="00764CAE" w:rsidRDefault="00764CAE" w:rsidP="00764CAE">
            <w:pPr>
              <w:pStyle w:val="TAL"/>
              <w:rPr>
                <w:rFonts w:eastAsia="Calibri"/>
              </w:rPr>
            </w:pPr>
            <w:ins w:id="1457" w:author="Nokia" w:date="2021-05-25T15:10:00Z">
              <w:r>
                <w:rPr>
                  <w:rFonts w:eastAsia="Calibri"/>
                </w:rPr>
                <w:t>4</w:t>
              </w:r>
            </w:ins>
          </w:p>
        </w:tc>
      </w:tr>
      <w:tr w:rsidR="00764CAE" w:rsidRPr="00B923D6" w14:paraId="661028E8" w14:textId="2E26939F" w:rsidTr="00764CAE">
        <w:trPr>
          <w:ins w:id="1458" w:author="Eutelsat-Rapporteur (v01)" w:date="2021-05-24T13:33:00Z"/>
        </w:trPr>
        <w:tc>
          <w:tcPr>
            <w:tcW w:w="1625" w:type="dxa"/>
            <w:shd w:val="clear" w:color="auto" w:fill="auto"/>
          </w:tcPr>
          <w:p w14:paraId="1EF2C970" w14:textId="77777777" w:rsidR="00764CAE" w:rsidRDefault="00764CAE" w:rsidP="00764CAE">
            <w:pPr>
              <w:pStyle w:val="TAL"/>
              <w:rPr>
                <w:ins w:id="1459" w:author="Eutelsat-Rapporteur (v01)" w:date="2021-05-24T13:33:00Z"/>
                <w:rFonts w:eastAsia="Calibri"/>
              </w:rPr>
            </w:pPr>
            <w:ins w:id="1460" w:author="Eutelsat-Rapporteur (v01)" w:date="2021-05-24T13:33:00Z">
              <w:r>
                <w:rPr>
                  <w:rFonts w:eastAsia="Calibri"/>
                </w:rPr>
                <w:t>T/4,1024,16</w:t>
              </w:r>
            </w:ins>
          </w:p>
        </w:tc>
        <w:tc>
          <w:tcPr>
            <w:tcW w:w="1305" w:type="dxa"/>
            <w:shd w:val="clear" w:color="auto" w:fill="auto"/>
          </w:tcPr>
          <w:p w14:paraId="6326952B" w14:textId="77777777" w:rsidR="00764CAE" w:rsidRDefault="00764CAE" w:rsidP="00764CAE">
            <w:pPr>
              <w:pStyle w:val="TAL"/>
              <w:rPr>
                <w:ins w:id="1461" w:author="Eutelsat-Rapporteur (v01)" w:date="2021-05-24T13:33:00Z"/>
                <w:rFonts w:eastAsia="Calibri"/>
              </w:rPr>
            </w:pPr>
            <w:ins w:id="1462" w:author="Eutelsat-Rapporteur (v01)" w:date="2021-05-24T13:33:00Z">
              <w:r>
                <w:rPr>
                  <w:rFonts w:eastAsia="Calibri"/>
                </w:rPr>
                <w:t>20</w:t>
              </w:r>
            </w:ins>
          </w:p>
        </w:tc>
        <w:tc>
          <w:tcPr>
            <w:tcW w:w="1757" w:type="dxa"/>
            <w:shd w:val="clear" w:color="auto" w:fill="auto"/>
          </w:tcPr>
          <w:p w14:paraId="5A357766" w14:textId="77777777" w:rsidR="00764CAE" w:rsidRDefault="00764CAE" w:rsidP="00764CAE">
            <w:pPr>
              <w:pStyle w:val="TAL"/>
              <w:rPr>
                <w:ins w:id="1463" w:author="Eutelsat-Rapporteur (v01)" w:date="2021-05-24T13:33:00Z"/>
                <w:rFonts w:eastAsia="Calibri"/>
              </w:rPr>
            </w:pPr>
            <w:ins w:id="1464" w:author="Eutelsat-Rapporteur (v01)" w:date="2021-05-24T13:33:00Z">
              <w:r>
                <w:rPr>
                  <w:rFonts w:eastAsia="Calibri"/>
                </w:rPr>
                <w:t>0.46</w:t>
              </w:r>
            </w:ins>
          </w:p>
        </w:tc>
        <w:tc>
          <w:tcPr>
            <w:tcW w:w="638" w:type="dxa"/>
            <w:shd w:val="clear" w:color="auto" w:fill="auto"/>
          </w:tcPr>
          <w:p w14:paraId="503269A8" w14:textId="77777777" w:rsidR="00764CAE" w:rsidRDefault="00764CAE" w:rsidP="00764CAE">
            <w:pPr>
              <w:pStyle w:val="TAL"/>
              <w:rPr>
                <w:ins w:id="1465" w:author="Eutelsat-Rapporteur (v01)" w:date="2021-05-24T13:33:00Z"/>
                <w:rFonts w:eastAsia="Calibri"/>
              </w:rPr>
            </w:pPr>
            <w:ins w:id="1466" w:author="Eutelsat-Rapporteur (v01)" w:date="2021-05-24T13:33:00Z">
              <w:r>
                <w:rPr>
                  <w:rFonts w:eastAsia="Calibri"/>
                </w:rPr>
                <w:t>1</w:t>
              </w:r>
            </w:ins>
          </w:p>
        </w:tc>
        <w:tc>
          <w:tcPr>
            <w:tcW w:w="1248" w:type="dxa"/>
            <w:shd w:val="clear" w:color="auto" w:fill="auto"/>
          </w:tcPr>
          <w:p w14:paraId="390C378F" w14:textId="77777777" w:rsidR="00764CAE" w:rsidRDefault="00764CAE" w:rsidP="00764CAE">
            <w:pPr>
              <w:pStyle w:val="TAL"/>
              <w:rPr>
                <w:ins w:id="1467" w:author="Eutelsat-Rapporteur (v01)" w:date="2021-05-24T13:33:00Z"/>
                <w:rFonts w:eastAsia="Calibri"/>
              </w:rPr>
            </w:pPr>
            <w:ins w:id="1468" w:author="Eutelsat-Rapporteur (v01)" w:date="2021-05-24T13:33:00Z">
              <w:r>
                <w:rPr>
                  <w:rFonts w:eastAsia="Calibri"/>
                </w:rPr>
                <w:t>250</w:t>
              </w:r>
            </w:ins>
          </w:p>
        </w:tc>
        <w:tc>
          <w:tcPr>
            <w:tcW w:w="1248" w:type="dxa"/>
          </w:tcPr>
          <w:p w14:paraId="18FA0970" w14:textId="0FB0E278" w:rsidR="00764CAE" w:rsidRDefault="00764CAE" w:rsidP="00764CAE">
            <w:pPr>
              <w:pStyle w:val="TAL"/>
              <w:rPr>
                <w:rFonts w:eastAsia="Calibri"/>
              </w:rPr>
            </w:pPr>
            <w:ins w:id="1469" w:author="Nokia" w:date="2021-05-25T15:10:00Z">
              <w:r>
                <w:rPr>
                  <w:rFonts w:eastAsia="Calibri"/>
                </w:rPr>
                <w:t>420</w:t>
              </w:r>
            </w:ins>
          </w:p>
        </w:tc>
        <w:tc>
          <w:tcPr>
            <w:tcW w:w="1248" w:type="dxa"/>
          </w:tcPr>
          <w:p w14:paraId="4B48DCE3" w14:textId="0FECC973" w:rsidR="00764CAE" w:rsidRDefault="00764CAE" w:rsidP="00764CAE">
            <w:pPr>
              <w:pStyle w:val="TAL"/>
              <w:rPr>
                <w:rFonts w:eastAsia="Calibri"/>
              </w:rPr>
            </w:pPr>
            <w:ins w:id="1470" w:author="Nokia" w:date="2021-05-25T15:10:00Z">
              <w:r>
                <w:rPr>
                  <w:rFonts w:eastAsia="Calibri"/>
                </w:rPr>
                <w:t>400</w:t>
              </w:r>
            </w:ins>
          </w:p>
        </w:tc>
        <w:tc>
          <w:tcPr>
            <w:tcW w:w="1248" w:type="dxa"/>
          </w:tcPr>
          <w:p w14:paraId="454ECA14" w14:textId="09F8E891" w:rsidR="00764CAE" w:rsidRDefault="00764CAE" w:rsidP="00764CAE">
            <w:pPr>
              <w:pStyle w:val="TAL"/>
              <w:rPr>
                <w:rFonts w:eastAsia="Calibri"/>
              </w:rPr>
            </w:pPr>
            <w:ins w:id="1471" w:author="Nokia" w:date="2021-05-25T15:10:00Z">
              <w:r>
                <w:rPr>
                  <w:rFonts w:eastAsia="Calibri"/>
                </w:rPr>
                <w:t>1</w:t>
              </w:r>
            </w:ins>
          </w:p>
        </w:tc>
      </w:tr>
    </w:tbl>
    <w:p w14:paraId="14FE2E97" w14:textId="77777777" w:rsidR="002E674A" w:rsidRDefault="002E674A" w:rsidP="002E674A">
      <w:pPr>
        <w:rPr>
          <w:ins w:id="1472" w:author="Eutelsat-Rapporteur (v01)" w:date="2021-05-24T13:33:00Z"/>
        </w:rPr>
      </w:pPr>
    </w:p>
    <w:p w14:paraId="764E1651" w14:textId="77777777" w:rsidR="002E674A" w:rsidRPr="00B923D6" w:rsidRDefault="002E674A" w:rsidP="002E674A">
      <w:pPr>
        <w:rPr>
          <w:ins w:id="1473" w:author="Eutelsat-Rapporteur (v01)" w:date="2021-05-24T13:33:00Z"/>
        </w:rPr>
      </w:pPr>
      <w:bookmarkStart w:id="1474" w:name="_Hlk8903079"/>
      <w:ins w:id="1475" w:author="Eutelsat-Rapporteur (v01)" w:date="2021-05-24T13:33:00Z">
        <w:r w:rsidRPr="00B923D6">
          <w:t xml:space="preserve">Furthermore, the supported UE density given the UE arrival session rate per UE, which is highly dependent on the size of the beam, can be calculated by: </w:t>
        </w:r>
      </w:ins>
    </w:p>
    <w:p w14:paraId="2CBB1BDC" w14:textId="77777777" w:rsidR="002E674A" w:rsidRPr="00FA1A04" w:rsidRDefault="000431E4" w:rsidP="002E674A">
      <w:pPr>
        <w:rPr>
          <w:ins w:id="1476" w:author="Eutelsat-Rapporteur (v01)" w:date="2021-05-24T13:33:00Z"/>
        </w:rPr>
      </w:pPr>
      <m:oMathPara>
        <m:oMath>
          <m:f>
            <m:fPr>
              <m:ctrlPr>
                <w:ins w:id="1477" w:author="Eutelsat-Rapporteur (v01)" w:date="2021-05-24T13:33:00Z">
                  <w:rPr>
                    <w:rFonts w:ascii="Cambria Math" w:hAnsi="Cambria Math"/>
                  </w:rPr>
                </w:ins>
              </m:ctrlPr>
            </m:fPr>
            <m:num>
              <m:r>
                <w:ins w:id="1478" w:author="Eutelsat-Rapporteur (v01)" w:date="2021-05-24T13:33:00Z">
                  <m:rPr>
                    <m:sty m:val="p"/>
                  </m:rPr>
                  <w:rPr>
                    <w:rFonts w:ascii="Cambria Math" w:hAnsi="Cambria Math"/>
                  </w:rPr>
                  <m:t>Supported arrival rate</m:t>
                </w:ins>
              </m:r>
            </m:num>
            <m:den>
              <m:r>
                <w:ins w:id="1479" w:author="Eutelsat-Rapporteur (v01)" w:date="2021-05-24T13:33:00Z">
                  <m:rPr>
                    <m:sty m:val="p"/>
                  </m:rPr>
                  <w:rPr>
                    <w:rFonts w:ascii="Cambria Math" w:hAnsi="Cambria Math"/>
                  </w:rPr>
                  <m:t xml:space="preserve">arrival session rate x </m:t>
                </w:ins>
              </m:r>
              <m:r>
                <w:ins w:id="1480" w:author="Eutelsat-Rapporteur (v01)" w:date="2021-05-24T13:33:00Z">
                  <w:rPr>
                    <w:rFonts w:ascii="Cambria Math" w:hAnsi="Cambria Math"/>
                  </w:rPr>
                  <m:t>A</m:t>
                </w:ins>
              </m:r>
            </m:den>
          </m:f>
          <m:r>
            <w:ins w:id="1481" w:author="Eutelsat-Rapporteur (v01)" w:date="2021-05-24T13:33:00Z">
              <m:rPr>
                <m:sty m:val="p"/>
              </m:rPr>
              <w:rPr>
                <w:rFonts w:ascii="Cambria Math" w:hAnsi="Cambria Math"/>
              </w:rPr>
              <m:t>=Supported UE density</m:t>
            </w:ins>
          </m:r>
        </m:oMath>
      </m:oMathPara>
    </w:p>
    <w:bookmarkEnd w:id="1474"/>
    <w:p w14:paraId="21289945" w14:textId="77777777" w:rsidR="002E674A" w:rsidRPr="00A90872" w:rsidRDefault="002E674A" w:rsidP="002E674A">
      <w:pPr>
        <w:rPr>
          <w:ins w:id="1482" w:author="Eutelsat-Rapporteur (v01)" w:date="2021-05-24T13:33:00Z"/>
        </w:rPr>
      </w:pPr>
    </w:p>
    <w:p w14:paraId="2D8CB772" w14:textId="6F94C167" w:rsidR="002E674A" w:rsidRPr="00450CE8" w:rsidRDefault="00576377" w:rsidP="002E674A">
      <w:pPr>
        <w:pStyle w:val="TH"/>
        <w:rPr>
          <w:ins w:id="1483" w:author="Eutelsat-Rapporteur (v01)" w:date="2021-05-24T13:33:00Z"/>
        </w:rPr>
      </w:pPr>
      <w:ins w:id="1484" w:author="Eutelsat-Rapporteur (v01)" w:date="2021-05-24T14:05:00Z">
        <w:r>
          <w:t>Table D.3</w:t>
        </w:r>
      </w:ins>
      <w:ins w:id="1485" w:author="Eutelsat-Rapporteur (v01)" w:date="2021-05-24T14:06:00Z">
        <w:r>
          <w:t>.3</w:t>
        </w:r>
      </w:ins>
      <w:ins w:id="1486" w:author="Eutelsat-Rapporteur (v01)" w:date="2021-05-24T14:05:00Z">
        <w:r>
          <w:t xml:space="preserve">-3: </w:t>
        </w:r>
      </w:ins>
      <w:ins w:id="1487" w:author="Eutelsat-Rapporteur (v01)" w:date="2021-05-24T13:33:00Z">
        <w:r w:rsidR="002E674A" w:rsidRPr="00450CE8">
          <w:t>Supported UE densities for a given arrival session rate</w:t>
        </w:r>
      </w:ins>
      <w:ins w:id="1488" w:author="Nokia" w:date="2021-05-25T15:10:00Z">
        <w:r w:rsidR="00764CAE">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2E674A" w:rsidRPr="00B923D6" w14:paraId="6641FE17" w14:textId="77777777" w:rsidTr="00DC3F77">
        <w:trPr>
          <w:ins w:id="1489" w:author="Eutelsat-Rapporteur (v01)" w:date="2021-05-24T13:33:00Z"/>
        </w:trPr>
        <w:tc>
          <w:tcPr>
            <w:tcW w:w="1277" w:type="dxa"/>
            <w:shd w:val="clear" w:color="auto" w:fill="auto"/>
          </w:tcPr>
          <w:p w14:paraId="0A665FEB" w14:textId="77777777" w:rsidR="002E674A" w:rsidRPr="00166360" w:rsidRDefault="000431E4" w:rsidP="00DC3F77">
            <w:pPr>
              <w:pStyle w:val="TAH"/>
              <w:rPr>
                <w:ins w:id="1490" w:author="Eutelsat-Rapporteur (v01)" w:date="2021-05-24T13:33:00Z"/>
                <w:rFonts w:eastAsia="Calibri"/>
              </w:rPr>
            </w:pPr>
            <m:oMathPara>
              <m:oMath>
                <m:sSub>
                  <m:sSubPr>
                    <m:ctrlPr>
                      <w:ins w:id="1491" w:author="Eutelsat-Rapporteur (v01)" w:date="2021-05-24T13:33:00Z">
                        <w:rPr>
                          <w:rFonts w:ascii="Cambria Math" w:hAnsi="Cambria Math"/>
                          <w:i/>
                        </w:rPr>
                      </w:ins>
                    </m:ctrlPr>
                  </m:sSubPr>
                  <m:e>
                    <m:r>
                      <w:ins w:id="1492" w:author="Eutelsat-Rapporteur (v01)" w:date="2021-05-24T13:33:00Z">
                        <m:rPr>
                          <m:sty m:val="bi"/>
                        </m:rPr>
                        <w:rPr>
                          <w:rFonts w:ascii="Cambria Math" w:hAnsi="Cambria Math"/>
                        </w:rPr>
                        <m:t>N</m:t>
                      </w:ins>
                    </m:r>
                  </m:e>
                  <m:sub>
                    <m:r>
                      <w:ins w:id="1493" w:author="Eutelsat-Rapporteur (v01)" w:date="2021-05-24T13:33:00Z">
                        <m:rPr>
                          <m:sty m:val="b"/>
                        </m:rPr>
                        <w:rPr>
                          <w:rFonts w:ascii="Cambria Math" w:hAnsi="Cambria Math"/>
                        </w:rPr>
                        <m:t>PF</m:t>
                      </w:ins>
                    </m:r>
                  </m:sub>
                </m:sSub>
                <m:r>
                  <w:ins w:id="1494" w:author="Eutelsat-Rapporteur (v01)" w:date="2021-05-24T13:33:00Z">
                    <m:rPr>
                      <m:sty m:val="bi"/>
                    </m:rPr>
                    <w:rPr>
                      <w:rFonts w:ascii="Cambria Math" w:hAnsi="Cambria Math"/>
                    </w:rPr>
                    <m:t xml:space="preserve">,  </m:t>
                  </w:ins>
                </m:r>
                <m:sSub>
                  <m:sSubPr>
                    <m:ctrlPr>
                      <w:ins w:id="1495" w:author="Eutelsat-Rapporteur (v01)" w:date="2021-05-24T13:33:00Z">
                        <w:rPr>
                          <w:rFonts w:ascii="Cambria Math" w:hAnsi="Cambria Math"/>
                          <w:i/>
                        </w:rPr>
                      </w:ins>
                    </m:ctrlPr>
                  </m:sSubPr>
                  <m:e>
                    <m:r>
                      <w:ins w:id="1496" w:author="Eutelsat-Rapporteur (v01)" w:date="2021-05-24T13:33:00Z">
                        <m:rPr>
                          <m:sty m:val="bi"/>
                        </m:rPr>
                        <w:rPr>
                          <w:rFonts w:ascii="Cambria Math" w:hAnsi="Cambria Math"/>
                        </w:rPr>
                        <m:t>N</m:t>
                      </w:ins>
                    </m:r>
                  </m:e>
                  <m:sub>
                    <m:r>
                      <w:ins w:id="1497" w:author="Eutelsat-Rapporteur (v01)" w:date="2021-05-24T13:33:00Z">
                        <m:rPr>
                          <m:sty m:val="b"/>
                        </m:rPr>
                        <w:rPr>
                          <w:rFonts w:ascii="Cambria Math" w:hAnsi="Cambria Math"/>
                        </w:rPr>
                        <m:t>PO</m:t>
                      </w:ins>
                    </m:r>
                    <m:r>
                      <w:ins w:id="1498" w:author="Eutelsat-Rapporteur (v01)" w:date="2021-05-24T13:33:00Z">
                        <m:rPr>
                          <m:sty m:val="bi"/>
                        </m:rPr>
                        <w:rPr>
                          <w:rFonts w:ascii="Cambria Math" w:hAnsi="Cambria Math"/>
                        </w:rPr>
                        <m:t>per</m:t>
                      </w:ins>
                    </m:r>
                    <m:r>
                      <w:ins w:id="1499" w:author="Eutelsat-Rapporteur (v01)" w:date="2021-05-24T13:33:00Z">
                        <m:rPr>
                          <m:sty m:val="b"/>
                        </m:rPr>
                        <w:rPr>
                          <w:rFonts w:ascii="Cambria Math" w:hAnsi="Cambria Math"/>
                        </w:rPr>
                        <m:t>PF</m:t>
                      </w:ins>
                    </m:r>
                  </m:sub>
                </m:sSub>
                <m:r>
                  <w:ins w:id="1500" w:author="Eutelsat-Rapporteur (v01)" w:date="2021-05-24T13:33:00Z">
                    <m:rPr>
                      <m:sty m:val="bi"/>
                    </m:rPr>
                    <w:rPr>
                      <w:rFonts w:ascii="Cambria Math" w:hAnsi="Cambria Math"/>
                    </w:rPr>
                    <m:t xml:space="preserve">,  </m:t>
                  </w:ins>
                </m:r>
                <m:sSub>
                  <m:sSubPr>
                    <m:ctrlPr>
                      <w:ins w:id="1501" w:author="Eutelsat-Rapporteur (v01)" w:date="2021-05-24T13:33:00Z">
                        <w:rPr>
                          <w:rFonts w:ascii="Cambria Math" w:hAnsi="Cambria Math"/>
                          <w:i/>
                        </w:rPr>
                      </w:ins>
                    </m:ctrlPr>
                  </m:sSubPr>
                  <m:e>
                    <m:r>
                      <w:ins w:id="1502" w:author="Eutelsat-Rapporteur (v01)" w:date="2021-05-24T13:33:00Z">
                        <m:rPr>
                          <m:sty m:val="bi"/>
                        </m:rPr>
                        <w:rPr>
                          <w:rFonts w:ascii="Cambria Math" w:hAnsi="Cambria Math"/>
                        </w:rPr>
                        <m:t>N</m:t>
                      </w:ins>
                    </m:r>
                  </m:e>
                  <m:sub>
                    <m:r>
                      <w:ins w:id="1503" w:author="Eutelsat-Rapporteur (v01)" w:date="2021-05-24T13:33:00Z">
                        <m:rPr>
                          <m:sty m:val="b"/>
                        </m:rPr>
                        <w:rPr>
                          <w:rFonts w:ascii="Cambria Math" w:hAnsi="Cambria Math"/>
                        </w:rPr>
                        <m:t>UE</m:t>
                      </w:ins>
                    </m:r>
                    <m:r>
                      <w:ins w:id="1504" w:author="Eutelsat-Rapporteur (v01)" w:date="2021-05-24T13:33:00Z">
                        <m:rPr>
                          <m:sty m:val="bi"/>
                        </m:rPr>
                        <w:rPr>
                          <w:rFonts w:ascii="Cambria Math" w:hAnsi="Cambria Math"/>
                        </w:rPr>
                        <m:t>per</m:t>
                      </w:ins>
                    </m:r>
                    <m:r>
                      <w:ins w:id="1505" w:author="Eutelsat-Rapporteur (v01)" w:date="2021-05-24T13:33:00Z">
                        <m:rPr>
                          <m:sty m:val="b"/>
                        </m:rPr>
                        <w:rPr>
                          <w:rFonts w:ascii="Cambria Math" w:hAnsi="Cambria Math"/>
                        </w:rPr>
                        <m:t>PO</m:t>
                      </w:ins>
                    </m:r>
                  </m:sub>
                </m:sSub>
              </m:oMath>
            </m:oMathPara>
          </w:p>
        </w:tc>
        <w:tc>
          <w:tcPr>
            <w:tcW w:w="2216" w:type="dxa"/>
            <w:shd w:val="clear" w:color="auto" w:fill="auto"/>
          </w:tcPr>
          <w:p w14:paraId="147A6323" w14:textId="77777777" w:rsidR="002E674A" w:rsidRPr="00B923D6" w:rsidRDefault="002E674A" w:rsidP="00DC3F77">
            <w:pPr>
              <w:pStyle w:val="TAH"/>
              <w:rPr>
                <w:ins w:id="1506" w:author="Eutelsat-Rapporteur (v01)" w:date="2021-05-24T13:33:00Z"/>
                <w:rFonts w:eastAsia="Calibri"/>
              </w:rPr>
            </w:pPr>
            <w:ins w:id="1507" w:author="Eutelsat-Rapporteur (v01)" w:date="2021-05-24T13:33:00Z">
              <w:r w:rsidRPr="00B923D6">
                <w:rPr>
                  <w:rFonts w:eastAsia="Calibri"/>
                </w:rPr>
                <w:t xml:space="preserve">Arrival session rate </w:t>
              </w:r>
            </w:ins>
          </w:p>
        </w:tc>
        <w:tc>
          <w:tcPr>
            <w:tcW w:w="925" w:type="dxa"/>
            <w:shd w:val="clear" w:color="auto" w:fill="auto"/>
          </w:tcPr>
          <w:p w14:paraId="3639E200" w14:textId="77777777" w:rsidR="002E674A" w:rsidRPr="00B923D6" w:rsidRDefault="002E674A" w:rsidP="00DC3F77">
            <w:pPr>
              <w:pStyle w:val="TAH"/>
              <w:rPr>
                <w:ins w:id="1508" w:author="Eutelsat-Rapporteur (v01)" w:date="2021-05-24T13:33:00Z"/>
                <w:rFonts w:eastAsia="Calibri"/>
              </w:rPr>
            </w:pPr>
            <w:ins w:id="1509" w:author="Eutelsat-Rapporteur (v01)" w:date="2021-05-24T13:33:00Z">
              <w:r w:rsidRPr="00B923D6">
                <w:rPr>
                  <w:rFonts w:eastAsia="Calibri"/>
                </w:rPr>
                <w:t>M</w:t>
              </w:r>
            </w:ins>
          </w:p>
        </w:tc>
        <w:tc>
          <w:tcPr>
            <w:tcW w:w="1962" w:type="dxa"/>
            <w:shd w:val="clear" w:color="auto" w:fill="auto"/>
          </w:tcPr>
          <w:p w14:paraId="659FDAE3" w14:textId="77777777" w:rsidR="002E674A" w:rsidRPr="00B923D6" w:rsidRDefault="002E674A" w:rsidP="00DC3F77">
            <w:pPr>
              <w:pStyle w:val="TAH"/>
              <w:rPr>
                <w:ins w:id="1510" w:author="Eutelsat-Rapporteur (v01)" w:date="2021-05-24T13:33:00Z"/>
                <w:rFonts w:eastAsia="Calibri"/>
              </w:rPr>
            </w:pPr>
            <w:ins w:id="1511" w:author="Eutelsat-Rapporteur (v01)" w:date="2021-05-24T13:33:00Z">
              <w:r w:rsidRPr="00B923D6">
                <w:rPr>
                  <w:rFonts w:eastAsia="Calibri"/>
                </w:rPr>
                <w:t>r [km]</w:t>
              </w:r>
            </w:ins>
          </w:p>
        </w:tc>
        <w:tc>
          <w:tcPr>
            <w:tcW w:w="2636" w:type="dxa"/>
            <w:shd w:val="clear" w:color="auto" w:fill="auto"/>
          </w:tcPr>
          <w:p w14:paraId="409D1BD8" w14:textId="2839894C" w:rsidR="002E674A" w:rsidRPr="00B923D6" w:rsidRDefault="002E674A" w:rsidP="00DC3F77">
            <w:pPr>
              <w:pStyle w:val="TAH"/>
              <w:rPr>
                <w:ins w:id="1512" w:author="Eutelsat-Rapporteur (v01)" w:date="2021-05-24T13:33:00Z"/>
                <w:rFonts w:eastAsia="Calibri"/>
              </w:rPr>
            </w:pPr>
            <w:ins w:id="1513" w:author="Eutelsat-Rapporteur (v01)" w:date="2021-05-24T13:33:00Z">
              <w:r w:rsidRPr="00B923D6">
                <w:rPr>
                  <w:rFonts w:eastAsia="Calibri"/>
                </w:rPr>
                <w:t>UE density [UE/km2]</w:t>
              </w:r>
            </w:ins>
          </w:p>
        </w:tc>
      </w:tr>
      <w:tr w:rsidR="00764CAE" w:rsidRPr="00B923D6" w14:paraId="6B489C09" w14:textId="77777777" w:rsidTr="00DC3F77">
        <w:trPr>
          <w:ins w:id="1514" w:author="Eutelsat-Rapporteur (v01)" w:date="2021-05-24T13:33:00Z"/>
        </w:trPr>
        <w:tc>
          <w:tcPr>
            <w:tcW w:w="1277" w:type="dxa"/>
            <w:shd w:val="clear" w:color="auto" w:fill="auto"/>
          </w:tcPr>
          <w:p w14:paraId="0CBDA348" w14:textId="77777777" w:rsidR="00764CAE" w:rsidRPr="00B923D6" w:rsidRDefault="00764CAE" w:rsidP="00764CAE">
            <w:pPr>
              <w:pStyle w:val="TAL"/>
              <w:rPr>
                <w:ins w:id="1515" w:author="Eutelsat-Rapporteur (v01)" w:date="2021-05-24T13:33:00Z"/>
                <w:rFonts w:eastAsia="Calibri"/>
              </w:rPr>
            </w:pPr>
            <w:ins w:id="1516" w:author="Eutelsat-Rapporteur (v01)" w:date="2021-05-24T13:33:00Z">
              <w:r>
                <w:rPr>
                  <w:rFonts w:eastAsia="Calibri"/>
                </w:rPr>
                <w:t>4T,1024,16</w:t>
              </w:r>
            </w:ins>
          </w:p>
        </w:tc>
        <w:tc>
          <w:tcPr>
            <w:tcW w:w="2216" w:type="dxa"/>
            <w:shd w:val="clear" w:color="auto" w:fill="auto"/>
          </w:tcPr>
          <w:p w14:paraId="622DBC59" w14:textId="77777777" w:rsidR="00764CAE" w:rsidRPr="00B923D6" w:rsidRDefault="00764CAE" w:rsidP="00764CAE">
            <w:pPr>
              <w:pStyle w:val="TAL"/>
              <w:rPr>
                <w:ins w:id="1517" w:author="Eutelsat-Rapporteur (v01)" w:date="2021-05-24T13:33:00Z"/>
                <w:rFonts w:eastAsia="Calibri"/>
              </w:rPr>
            </w:pPr>
            <w:ins w:id="1518" w:author="Eutelsat-Rapporteur (v01)" w:date="2021-05-24T13:33:00Z">
              <w:r>
                <w:rPr>
                  <w:rFonts w:eastAsia="Calibri"/>
                </w:rPr>
                <w:t>0.46</w:t>
              </w:r>
            </w:ins>
          </w:p>
        </w:tc>
        <w:tc>
          <w:tcPr>
            <w:tcW w:w="925" w:type="dxa"/>
            <w:shd w:val="clear" w:color="auto" w:fill="auto"/>
          </w:tcPr>
          <w:p w14:paraId="0F9F8F35" w14:textId="77777777" w:rsidR="00764CAE" w:rsidRPr="00B923D6" w:rsidRDefault="00764CAE" w:rsidP="00764CAE">
            <w:pPr>
              <w:pStyle w:val="TAL"/>
              <w:rPr>
                <w:ins w:id="1519" w:author="Eutelsat-Rapporteur (v01)" w:date="2021-05-24T13:33:00Z"/>
                <w:rFonts w:eastAsia="Calibri"/>
              </w:rPr>
            </w:pPr>
            <w:ins w:id="1520" w:author="Eutelsat-Rapporteur (v01)" w:date="2021-05-24T13:33:00Z">
              <w:r w:rsidRPr="00B923D6">
                <w:rPr>
                  <w:rFonts w:eastAsia="Calibri"/>
                </w:rPr>
                <w:t>1</w:t>
              </w:r>
            </w:ins>
          </w:p>
        </w:tc>
        <w:tc>
          <w:tcPr>
            <w:tcW w:w="1962" w:type="dxa"/>
            <w:shd w:val="clear" w:color="auto" w:fill="auto"/>
          </w:tcPr>
          <w:p w14:paraId="774594CE" w14:textId="77777777" w:rsidR="00764CAE" w:rsidRPr="00B923D6" w:rsidRDefault="00764CAE" w:rsidP="00764CAE">
            <w:pPr>
              <w:pStyle w:val="TAL"/>
              <w:rPr>
                <w:ins w:id="1521" w:author="Eutelsat-Rapporteur (v01)" w:date="2021-05-24T13:33:00Z"/>
                <w:rFonts w:eastAsia="Calibri"/>
              </w:rPr>
            </w:pPr>
            <w:ins w:id="1522" w:author="Eutelsat-Rapporteur (v01)" w:date="2021-05-24T13:33:00Z">
              <w:r w:rsidRPr="00B923D6">
                <w:rPr>
                  <w:rFonts w:eastAsia="Calibri"/>
                </w:rPr>
                <w:t>250</w:t>
              </w:r>
            </w:ins>
          </w:p>
        </w:tc>
        <w:tc>
          <w:tcPr>
            <w:tcW w:w="2636" w:type="dxa"/>
            <w:shd w:val="clear" w:color="auto" w:fill="auto"/>
          </w:tcPr>
          <w:p w14:paraId="436A97A6" w14:textId="19F279C4" w:rsidR="00764CAE" w:rsidRPr="00B923D6" w:rsidRDefault="00764CAE" w:rsidP="00764CAE">
            <w:pPr>
              <w:pStyle w:val="TAL"/>
              <w:rPr>
                <w:ins w:id="1523" w:author="Eutelsat-Rapporteur (v01)" w:date="2021-05-24T13:33:00Z"/>
                <w:rFonts w:eastAsia="Calibri"/>
              </w:rPr>
            </w:pPr>
            <w:ins w:id="1524" w:author="Nokia" w:date="2021-05-25T15:19:00Z">
              <w:r>
                <w:rPr>
                  <w:rFonts w:eastAsia="Calibri"/>
                </w:rPr>
                <w:t>1520</w:t>
              </w:r>
            </w:ins>
          </w:p>
        </w:tc>
      </w:tr>
      <w:tr w:rsidR="00764CAE" w:rsidRPr="00B923D6" w14:paraId="600A45AD" w14:textId="77777777" w:rsidTr="00DC3F77">
        <w:trPr>
          <w:ins w:id="1525" w:author="Eutelsat-Rapporteur (v01)" w:date="2021-05-24T13:33:00Z"/>
        </w:trPr>
        <w:tc>
          <w:tcPr>
            <w:tcW w:w="1277" w:type="dxa"/>
            <w:shd w:val="clear" w:color="auto" w:fill="auto"/>
          </w:tcPr>
          <w:p w14:paraId="5B96F237" w14:textId="77777777" w:rsidR="00764CAE" w:rsidRPr="00B923D6" w:rsidRDefault="00764CAE" w:rsidP="00764CAE">
            <w:pPr>
              <w:pStyle w:val="TAL"/>
              <w:rPr>
                <w:ins w:id="1526" w:author="Eutelsat-Rapporteur (v01)" w:date="2021-05-24T13:33:00Z"/>
                <w:rFonts w:eastAsia="Calibri"/>
              </w:rPr>
            </w:pPr>
            <w:ins w:id="1527" w:author="Eutelsat-Rapporteur (v01)" w:date="2021-05-24T13:33:00Z">
              <w:r>
                <w:rPr>
                  <w:rFonts w:eastAsia="Calibri"/>
                </w:rPr>
                <w:t>T,1024,16</w:t>
              </w:r>
            </w:ins>
          </w:p>
        </w:tc>
        <w:tc>
          <w:tcPr>
            <w:tcW w:w="2216" w:type="dxa"/>
            <w:shd w:val="clear" w:color="auto" w:fill="auto"/>
          </w:tcPr>
          <w:p w14:paraId="48D70604" w14:textId="77777777" w:rsidR="00764CAE" w:rsidRPr="00B923D6" w:rsidRDefault="00764CAE" w:rsidP="00764CAE">
            <w:pPr>
              <w:pStyle w:val="TAL"/>
              <w:rPr>
                <w:ins w:id="1528" w:author="Eutelsat-Rapporteur (v01)" w:date="2021-05-24T13:33:00Z"/>
                <w:rFonts w:eastAsia="Calibri"/>
              </w:rPr>
            </w:pPr>
            <w:ins w:id="1529" w:author="Eutelsat-Rapporteur (v01)" w:date="2021-05-24T13:33:00Z">
              <w:r>
                <w:rPr>
                  <w:rFonts w:eastAsia="Calibri"/>
                </w:rPr>
                <w:t>0.46</w:t>
              </w:r>
            </w:ins>
          </w:p>
        </w:tc>
        <w:tc>
          <w:tcPr>
            <w:tcW w:w="925" w:type="dxa"/>
            <w:shd w:val="clear" w:color="auto" w:fill="auto"/>
          </w:tcPr>
          <w:p w14:paraId="7C0E9FB7" w14:textId="77777777" w:rsidR="00764CAE" w:rsidRPr="00B923D6" w:rsidRDefault="00764CAE" w:rsidP="00764CAE">
            <w:pPr>
              <w:pStyle w:val="TAL"/>
              <w:rPr>
                <w:ins w:id="1530" w:author="Eutelsat-Rapporteur (v01)" w:date="2021-05-24T13:33:00Z"/>
                <w:rFonts w:eastAsia="Calibri"/>
              </w:rPr>
            </w:pPr>
            <w:ins w:id="1531" w:author="Eutelsat-Rapporteur (v01)" w:date="2021-05-24T13:33:00Z">
              <w:r w:rsidRPr="00B923D6">
                <w:rPr>
                  <w:rFonts w:eastAsia="Calibri"/>
                </w:rPr>
                <w:t>1</w:t>
              </w:r>
            </w:ins>
          </w:p>
        </w:tc>
        <w:tc>
          <w:tcPr>
            <w:tcW w:w="1962" w:type="dxa"/>
            <w:shd w:val="clear" w:color="auto" w:fill="auto"/>
          </w:tcPr>
          <w:p w14:paraId="58122EA2" w14:textId="77777777" w:rsidR="00764CAE" w:rsidRPr="00B923D6" w:rsidRDefault="00764CAE" w:rsidP="00764CAE">
            <w:pPr>
              <w:pStyle w:val="TAL"/>
              <w:rPr>
                <w:ins w:id="1532" w:author="Eutelsat-Rapporteur (v01)" w:date="2021-05-24T13:33:00Z"/>
                <w:rFonts w:eastAsia="Calibri"/>
              </w:rPr>
            </w:pPr>
            <w:ins w:id="1533" w:author="Eutelsat-Rapporteur (v01)" w:date="2021-05-24T13:33:00Z">
              <w:r w:rsidRPr="00B923D6">
                <w:rPr>
                  <w:rFonts w:eastAsia="Calibri"/>
                </w:rPr>
                <w:t>250</w:t>
              </w:r>
            </w:ins>
          </w:p>
        </w:tc>
        <w:tc>
          <w:tcPr>
            <w:tcW w:w="2636" w:type="dxa"/>
            <w:shd w:val="clear" w:color="auto" w:fill="auto"/>
          </w:tcPr>
          <w:p w14:paraId="4C93E022" w14:textId="7CAC7B43" w:rsidR="00764CAE" w:rsidRPr="00B923D6" w:rsidRDefault="00764CAE" w:rsidP="00764CAE">
            <w:pPr>
              <w:pStyle w:val="TAL"/>
              <w:rPr>
                <w:ins w:id="1534" w:author="Eutelsat-Rapporteur (v01)" w:date="2021-05-24T13:33:00Z"/>
                <w:rFonts w:eastAsia="Calibri"/>
              </w:rPr>
            </w:pPr>
            <w:ins w:id="1535" w:author="Nokia" w:date="2021-05-25T15:19:00Z">
              <w:r>
                <w:rPr>
                  <w:rFonts w:eastAsia="Calibri"/>
                </w:rPr>
                <w:t>380</w:t>
              </w:r>
            </w:ins>
          </w:p>
        </w:tc>
      </w:tr>
      <w:tr w:rsidR="00764CAE" w:rsidRPr="00B923D6" w14:paraId="6488853C" w14:textId="77777777" w:rsidTr="00DC3F77">
        <w:trPr>
          <w:ins w:id="1536" w:author="Eutelsat-Rapporteur (v01)" w:date="2021-05-24T13:33:00Z"/>
        </w:trPr>
        <w:tc>
          <w:tcPr>
            <w:tcW w:w="1277" w:type="dxa"/>
            <w:shd w:val="clear" w:color="auto" w:fill="auto"/>
          </w:tcPr>
          <w:p w14:paraId="051FE913" w14:textId="77777777" w:rsidR="00764CAE" w:rsidRDefault="00764CAE" w:rsidP="00764CAE">
            <w:pPr>
              <w:pStyle w:val="TAL"/>
              <w:rPr>
                <w:ins w:id="1537" w:author="Eutelsat-Rapporteur (v01)" w:date="2021-05-24T13:33:00Z"/>
                <w:rFonts w:eastAsia="Calibri"/>
              </w:rPr>
            </w:pPr>
            <w:ins w:id="1538" w:author="Eutelsat-Rapporteur (v01)" w:date="2021-05-24T13:33:00Z">
              <w:r>
                <w:rPr>
                  <w:rFonts w:eastAsia="Calibri"/>
                </w:rPr>
                <w:t>T/4,1024,16</w:t>
              </w:r>
            </w:ins>
          </w:p>
        </w:tc>
        <w:tc>
          <w:tcPr>
            <w:tcW w:w="2216" w:type="dxa"/>
            <w:shd w:val="clear" w:color="auto" w:fill="auto"/>
          </w:tcPr>
          <w:p w14:paraId="343D2E9B" w14:textId="77777777" w:rsidR="00764CAE" w:rsidRDefault="00764CAE" w:rsidP="00764CAE">
            <w:pPr>
              <w:pStyle w:val="TAL"/>
              <w:rPr>
                <w:ins w:id="1539" w:author="Eutelsat-Rapporteur (v01)" w:date="2021-05-24T13:33:00Z"/>
                <w:rFonts w:eastAsia="Calibri"/>
              </w:rPr>
            </w:pPr>
            <w:ins w:id="1540" w:author="Eutelsat-Rapporteur (v01)" w:date="2021-05-24T13:33:00Z">
              <w:r>
                <w:rPr>
                  <w:rFonts w:eastAsia="Calibri"/>
                </w:rPr>
                <w:t>0.46</w:t>
              </w:r>
            </w:ins>
          </w:p>
        </w:tc>
        <w:tc>
          <w:tcPr>
            <w:tcW w:w="925" w:type="dxa"/>
            <w:shd w:val="clear" w:color="auto" w:fill="auto"/>
          </w:tcPr>
          <w:p w14:paraId="2A31CCB2" w14:textId="77777777" w:rsidR="00764CAE" w:rsidRPr="00B923D6" w:rsidRDefault="00764CAE" w:rsidP="00764CAE">
            <w:pPr>
              <w:pStyle w:val="TAL"/>
              <w:rPr>
                <w:ins w:id="1541" w:author="Eutelsat-Rapporteur (v01)" w:date="2021-05-24T13:33:00Z"/>
                <w:rFonts w:eastAsia="Calibri"/>
              </w:rPr>
            </w:pPr>
            <w:ins w:id="1542" w:author="Eutelsat-Rapporteur (v01)" w:date="2021-05-24T13:33:00Z">
              <w:r>
                <w:rPr>
                  <w:rFonts w:eastAsia="Calibri"/>
                </w:rPr>
                <w:t>1</w:t>
              </w:r>
            </w:ins>
          </w:p>
        </w:tc>
        <w:tc>
          <w:tcPr>
            <w:tcW w:w="1962" w:type="dxa"/>
            <w:shd w:val="clear" w:color="auto" w:fill="auto"/>
          </w:tcPr>
          <w:p w14:paraId="5386A114" w14:textId="77777777" w:rsidR="00764CAE" w:rsidRPr="00B923D6" w:rsidRDefault="00764CAE" w:rsidP="00764CAE">
            <w:pPr>
              <w:pStyle w:val="TAL"/>
              <w:rPr>
                <w:ins w:id="1543" w:author="Eutelsat-Rapporteur (v01)" w:date="2021-05-24T13:33:00Z"/>
                <w:rFonts w:eastAsia="Calibri"/>
              </w:rPr>
            </w:pPr>
            <w:ins w:id="1544" w:author="Eutelsat-Rapporteur (v01)" w:date="2021-05-24T13:33:00Z">
              <w:r>
                <w:rPr>
                  <w:rFonts w:eastAsia="Calibri"/>
                </w:rPr>
                <w:t>250</w:t>
              </w:r>
            </w:ins>
          </w:p>
        </w:tc>
        <w:tc>
          <w:tcPr>
            <w:tcW w:w="2636" w:type="dxa"/>
            <w:shd w:val="clear" w:color="auto" w:fill="auto"/>
          </w:tcPr>
          <w:p w14:paraId="6EDE62FD" w14:textId="0F7BD65A" w:rsidR="00764CAE" w:rsidRDefault="00764CAE" w:rsidP="00764CAE">
            <w:pPr>
              <w:pStyle w:val="TAL"/>
              <w:rPr>
                <w:ins w:id="1545" w:author="Eutelsat-Rapporteur (v01)" w:date="2021-05-24T13:33:00Z"/>
                <w:rFonts w:eastAsia="Calibri"/>
              </w:rPr>
            </w:pPr>
            <w:ins w:id="1546" w:author="Nokia" w:date="2021-05-25T15:19:00Z">
              <w:r>
                <w:rPr>
                  <w:rFonts w:eastAsia="Calibri"/>
                </w:rPr>
                <w:t>95</w:t>
              </w:r>
            </w:ins>
          </w:p>
        </w:tc>
      </w:tr>
    </w:tbl>
    <w:p w14:paraId="646C3C6A" w14:textId="77777777" w:rsidR="002E674A" w:rsidRDefault="002E674A" w:rsidP="002E674A">
      <w:pPr>
        <w:rPr>
          <w:ins w:id="1547" w:author="Eutelsat-Rapporteur (v01)" w:date="2021-05-24T13:33:00Z"/>
          <w:iCs/>
        </w:rPr>
      </w:pPr>
    </w:p>
    <w:p w14:paraId="2756A4BF" w14:textId="71F937BF" w:rsidR="002E674A" w:rsidRPr="00A209D6" w:rsidRDefault="002E674A" w:rsidP="00C577DD">
      <w:pPr>
        <w:pStyle w:val="NO"/>
        <w:rPr>
          <w:ins w:id="1548" w:author="Eutelsat-Rapporteur (v01)" w:date="2021-05-24T13:33:00Z"/>
        </w:rPr>
      </w:pPr>
      <w:ins w:id="1549" w:author="Eutelsat-Rapporteur (v01)" w:date="2021-05-24T13:33:00Z">
        <w:r w:rsidRPr="00C577DD">
          <w:t>N</w:t>
        </w:r>
      </w:ins>
      <w:ins w:id="1550" w:author="Eutelsat-Rapporteur (v01)" w:date="2021-05-24T13:41:00Z">
        <w:r w:rsidR="00C577DD">
          <w:t>OTE</w:t>
        </w:r>
      </w:ins>
      <w:ins w:id="1551" w:author="Eutelsat-Rapporteur (v01)" w:date="2021-05-24T13:33:00Z">
        <w:r w:rsidRPr="00C577DD">
          <w:t>:</w:t>
        </w:r>
      </w:ins>
      <w:ins w:id="1552" w:author="Eutelsat-Rapporteur (v01)" w:date="2021-05-24T13:41:00Z">
        <w:r w:rsidR="00C577DD">
          <w:tab/>
        </w:r>
      </w:ins>
      <w:ins w:id="1553"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1546A05D" w14:textId="77777777" w:rsidR="00506482" w:rsidRDefault="00506482" w:rsidP="003636EC">
      <w:pPr>
        <w:spacing w:after="0"/>
      </w:pPr>
    </w:p>
    <w:p w14:paraId="137A7505" w14:textId="77777777" w:rsidR="002E674A" w:rsidRDefault="002E674A">
      <w:pPr>
        <w:spacing w:after="0"/>
        <w:rPr>
          <w:ins w:id="1554" w:author="Eutelsat-Rapporteur (v01)" w:date="2021-05-24T13:31:00Z"/>
          <w:rFonts w:ascii="Arial" w:hAnsi="Arial"/>
          <w:sz w:val="32"/>
        </w:rPr>
      </w:pPr>
      <w:ins w:id="1555" w:author="Eutelsat-Rapporteur (v01)" w:date="2021-05-24T13:31:00Z">
        <w:r>
          <w:br w:type="page"/>
        </w:r>
      </w:ins>
    </w:p>
    <w:p w14:paraId="08B2905A" w14:textId="18E11616" w:rsidR="00684E21" w:rsidRDefault="00684E21" w:rsidP="00684E21">
      <w:pPr>
        <w:pStyle w:val="Heading2"/>
      </w:pPr>
      <w:ins w:id="1556" w:author="Eutelsat-Rapporteur (v01)" w:date="2021-05-24T12:55:00Z">
        <w:r w:rsidRPr="00AC6B65">
          <w:lastRenderedPageBreak/>
          <w:t>D.</w:t>
        </w:r>
        <w:r>
          <w:t>4</w:t>
        </w:r>
        <w:r>
          <w:tab/>
        </w:r>
      </w:ins>
      <w:ins w:id="1557" w:author="Eutelsat-Rapporteur (v08)" w:date="2021-05-27T02:52:00Z">
        <w:r w:rsidR="0091445D">
          <w:t>Example</w:t>
        </w:r>
      </w:ins>
      <w:ins w:id="1558" w:author="Eutelsat-Rapporteur (v01)" w:date="2021-05-24T12:31:00Z">
        <w:r w:rsidR="0091445D" w:rsidRPr="00AC6B65">
          <w:t xml:space="preserve"> </w:t>
        </w:r>
      </w:ins>
      <w:ins w:id="1559" w:author="Eutelsat-Rapporteur (v08)" w:date="2021-05-27T02:57:00Z">
        <w:r w:rsidR="0091445D">
          <w:t>4</w:t>
        </w:r>
      </w:ins>
      <w:ins w:id="1560" w:author="Eutelsat-Rapporteur (v08)" w:date="2021-05-27T02:53:00Z">
        <w:r w:rsidR="0091445D">
          <w:t xml:space="preserve"> </w:t>
        </w:r>
      </w:ins>
      <w:ins w:id="1561" w:author="Eutelsat-Rapporteur (v01)" w:date="2021-05-24T12:55:00Z">
        <w:r w:rsidRPr="00AC6B65">
          <w:t>(</w:t>
        </w:r>
        <w:r w:rsidRPr="00216AA4">
          <w:t>[1</w:t>
        </w:r>
      </w:ins>
      <w:ins w:id="1562" w:author="Eutelsat-Rapporteur (v01)" w:date="2021-05-24T12:56:00Z">
        <w:r w:rsidRPr="00216AA4">
          <w:t>6</w:t>
        </w:r>
      </w:ins>
      <w:ins w:id="1563" w:author="Eutelsat-Rapporteur (v01)" w:date="2021-05-24T12:55:00Z">
        <w:r w:rsidRPr="00216AA4">
          <w:t>]</w:t>
        </w:r>
        <w:r w:rsidRPr="00AC6B65">
          <w:t>)</w:t>
        </w:r>
      </w:ins>
    </w:p>
    <w:p w14:paraId="62DA5694" w14:textId="7E82BAC9" w:rsidR="009F68DF" w:rsidRDefault="009F68DF" w:rsidP="009F68DF">
      <w:pPr>
        <w:pStyle w:val="Heading3"/>
        <w:rPr>
          <w:ins w:id="1564" w:author="Eutelsat-Rapporteur (v01)" w:date="2021-05-24T13:33:00Z"/>
          <w:i/>
          <w:iCs/>
        </w:rPr>
      </w:pPr>
      <w:ins w:id="1565" w:author="Eutelsat-Rapporteur (v01)" w:date="2021-05-24T13:33:00Z">
        <w:r w:rsidRPr="00AC6B65">
          <w:t>D.</w:t>
        </w:r>
      </w:ins>
      <w:ins w:id="1566" w:author="Eutelsat-Rapporteur (v01)" w:date="2021-05-24T13:51:00Z">
        <w:r>
          <w:t>4</w:t>
        </w:r>
      </w:ins>
      <w:ins w:id="1567" w:author="Eutelsat-Rapporteur (v01)" w:date="2021-05-24T13:33:00Z">
        <w:r>
          <w:t>.</w:t>
        </w:r>
        <w:r w:rsidRPr="00FA26B9">
          <w:t>1</w:t>
        </w:r>
        <w:r w:rsidRPr="00FA26B9">
          <w:tab/>
        </w:r>
      </w:ins>
      <w:ins w:id="1568" w:author="Eutelsat-Rapporteur (v01)" w:date="2021-05-24T13:51:00Z">
        <w:r>
          <w:t>Paging capacity</w:t>
        </w:r>
      </w:ins>
    </w:p>
    <w:p w14:paraId="43E20094" w14:textId="77777777" w:rsidR="009F68DF" w:rsidRDefault="009F68DF" w:rsidP="009F68DF">
      <w:pPr>
        <w:rPr>
          <w:ins w:id="1569" w:author="Eutelsat-Rapporteur (v01)" w:date="2021-05-24T13:49:00Z"/>
        </w:rPr>
      </w:pPr>
      <w:ins w:id="1570"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503D0C79" w14:textId="4ED2CA7F" w:rsidR="009F68DF" w:rsidRDefault="009F68DF" w:rsidP="009F68DF">
      <w:pPr>
        <w:pStyle w:val="TH"/>
        <w:rPr>
          <w:ins w:id="1571" w:author="Eutelsat-Rapporteur (v01)" w:date="2021-05-24T13:49:00Z"/>
        </w:rPr>
      </w:pPr>
      <w:ins w:id="1572" w:author="Eutelsat-Rapporteur (v01)" w:date="2021-05-24T13:49:00Z">
        <w:r>
          <w:t xml:space="preserve">Table </w:t>
        </w:r>
      </w:ins>
      <w:ins w:id="1573" w:author="Eutelsat-Rapporteur (v01)" w:date="2021-05-24T13:53:00Z">
        <w:r>
          <w:t>D.4</w:t>
        </w:r>
      </w:ins>
      <w:ins w:id="1574" w:author="Eutelsat-Rapporteur (v01)" w:date="2021-05-24T14:07:00Z">
        <w:r w:rsidR="00576377">
          <w:t>.1</w:t>
        </w:r>
      </w:ins>
      <w:ins w:id="1575" w:author="Eutelsat-Rapporteur (v01)" w:date="2021-05-24T13:53:00Z">
        <w:r>
          <w:t>-</w:t>
        </w:r>
      </w:ins>
      <w:ins w:id="1576" w:author="Eutelsat-Rapporteur (v01)" w:date="2021-05-24T13:49:00Z">
        <w:r>
          <w:t xml:space="preserve">1: </w:t>
        </w:r>
      </w:ins>
      <w:ins w:id="1577" w:author="Eutelsat-Rapporteur (v01)" w:date="2021-05-24T14:01:00Z">
        <w:r w:rsidR="00576377">
          <w:t>D</w:t>
        </w:r>
      </w:ins>
      <w:ins w:id="1578"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9F68DF" w:rsidRPr="009F68DF" w14:paraId="5FC2D06B" w14:textId="77777777" w:rsidTr="00DC3F77">
        <w:trPr>
          <w:ins w:id="1579" w:author="Eutelsat-Rapporteur (v01)" w:date="2021-05-24T13:49:00Z"/>
        </w:trPr>
        <w:tc>
          <w:tcPr>
            <w:tcW w:w="2014" w:type="dxa"/>
          </w:tcPr>
          <w:p w14:paraId="51146E93" w14:textId="77777777" w:rsidR="009F68DF" w:rsidRPr="009F68DF" w:rsidRDefault="009F68DF" w:rsidP="00DC3F77">
            <w:pPr>
              <w:spacing w:after="100"/>
              <w:jc w:val="center"/>
              <w:rPr>
                <w:ins w:id="1580" w:author="Eutelsat-Rapporteur (v01)" w:date="2021-05-24T13:49:00Z"/>
                <w:szCs w:val="18"/>
              </w:rPr>
            </w:pPr>
          </w:p>
        </w:tc>
        <w:tc>
          <w:tcPr>
            <w:tcW w:w="2126" w:type="dxa"/>
          </w:tcPr>
          <w:p w14:paraId="17E2D778" w14:textId="77777777" w:rsidR="009F68DF" w:rsidRPr="009F68DF" w:rsidRDefault="009F68DF" w:rsidP="00DC3F77">
            <w:pPr>
              <w:spacing w:after="100"/>
              <w:jc w:val="center"/>
              <w:rPr>
                <w:ins w:id="1581" w:author="Eutelsat-Rapporteur (v01)" w:date="2021-05-24T13:49:00Z"/>
                <w:szCs w:val="18"/>
              </w:rPr>
            </w:pPr>
            <w:ins w:id="1582" w:author="Eutelsat-Rapporteur (v01)" w:date="2021-05-24T13:49:00Z">
              <w:r w:rsidRPr="009F68DF">
                <w:rPr>
                  <w:szCs w:val="18"/>
                </w:rPr>
                <w:t>paging record in a paging message</w:t>
              </w:r>
            </w:ins>
          </w:p>
        </w:tc>
        <w:tc>
          <w:tcPr>
            <w:tcW w:w="1701" w:type="dxa"/>
          </w:tcPr>
          <w:p w14:paraId="7470D6CE" w14:textId="77777777" w:rsidR="009F68DF" w:rsidRPr="009F68DF" w:rsidRDefault="009F68DF" w:rsidP="00DC3F77">
            <w:pPr>
              <w:spacing w:after="100"/>
              <w:jc w:val="center"/>
              <w:rPr>
                <w:ins w:id="1583" w:author="Eutelsat-Rapporteur (v01)" w:date="2021-05-24T13:49:00Z"/>
                <w:szCs w:val="18"/>
              </w:rPr>
            </w:pPr>
            <w:ins w:id="1584" w:author="Eutelsat-Rapporteur (v01)" w:date="2021-05-24T13:49:00Z">
              <w:r w:rsidRPr="009F68DF">
                <w:rPr>
                  <w:szCs w:val="18"/>
                </w:rPr>
                <w:t>Multi carrier</w:t>
              </w:r>
            </w:ins>
          </w:p>
        </w:tc>
        <w:tc>
          <w:tcPr>
            <w:tcW w:w="3993" w:type="dxa"/>
          </w:tcPr>
          <w:p w14:paraId="27ED903A" w14:textId="77777777" w:rsidR="009F68DF" w:rsidRPr="009F68DF" w:rsidRDefault="009F68DF" w:rsidP="00DC3F77">
            <w:pPr>
              <w:spacing w:after="100"/>
              <w:jc w:val="center"/>
              <w:rPr>
                <w:ins w:id="1585" w:author="Eutelsat-Rapporteur (v01)" w:date="2021-05-24T13:49:00Z"/>
                <w:szCs w:val="18"/>
              </w:rPr>
            </w:pPr>
            <w:ins w:id="1586"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9F68DF" w:rsidRPr="009F68DF" w14:paraId="78F523E2" w14:textId="77777777" w:rsidTr="00DC3F77">
        <w:trPr>
          <w:ins w:id="1587" w:author="Eutelsat-Rapporteur (v01)" w:date="2021-05-24T13:49:00Z"/>
        </w:trPr>
        <w:tc>
          <w:tcPr>
            <w:tcW w:w="2014" w:type="dxa"/>
          </w:tcPr>
          <w:p w14:paraId="4FC2806C" w14:textId="77777777" w:rsidR="009F68DF" w:rsidRPr="009F68DF" w:rsidRDefault="009F68DF" w:rsidP="00DC3F77">
            <w:pPr>
              <w:spacing w:after="100"/>
              <w:jc w:val="center"/>
              <w:rPr>
                <w:ins w:id="1588" w:author="Eutelsat-Rapporteur (v01)" w:date="2021-05-24T13:49:00Z"/>
                <w:szCs w:val="18"/>
              </w:rPr>
            </w:pPr>
            <w:ins w:id="1589"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73C58A1F" w14:textId="77777777" w:rsidR="009F68DF" w:rsidRPr="009F68DF" w:rsidRDefault="009F68DF" w:rsidP="00DC3F77">
            <w:pPr>
              <w:spacing w:after="100"/>
              <w:jc w:val="center"/>
              <w:rPr>
                <w:ins w:id="1590" w:author="Eutelsat-Rapporteur (v01)" w:date="2021-05-24T13:49:00Z"/>
                <w:szCs w:val="18"/>
              </w:rPr>
            </w:pPr>
            <w:ins w:id="1591" w:author="Eutelsat-Rapporteur (v01)" w:date="2021-05-24T13:49:00Z">
              <w:r w:rsidRPr="009F68DF">
                <w:rPr>
                  <w:szCs w:val="18"/>
                </w:rPr>
                <w:t>16</w:t>
              </w:r>
            </w:ins>
          </w:p>
        </w:tc>
        <w:tc>
          <w:tcPr>
            <w:tcW w:w="1701" w:type="dxa"/>
          </w:tcPr>
          <w:p w14:paraId="7C50ADC3" w14:textId="77777777" w:rsidR="009F68DF" w:rsidRPr="009F68DF" w:rsidRDefault="009F68DF" w:rsidP="00DC3F77">
            <w:pPr>
              <w:spacing w:after="100"/>
              <w:jc w:val="center"/>
              <w:rPr>
                <w:ins w:id="1592" w:author="Eutelsat-Rapporteur (v01)" w:date="2021-05-24T13:49:00Z"/>
                <w:szCs w:val="18"/>
              </w:rPr>
            </w:pPr>
            <w:ins w:id="1593" w:author="Eutelsat-Rapporteur (v01)" w:date="2021-05-24T13:49:00Z">
              <w:r w:rsidRPr="009F68DF">
                <w:rPr>
                  <w:szCs w:val="18"/>
                </w:rPr>
                <w:t>16</w:t>
              </w:r>
            </w:ins>
          </w:p>
        </w:tc>
        <w:tc>
          <w:tcPr>
            <w:tcW w:w="3993" w:type="dxa"/>
          </w:tcPr>
          <w:p w14:paraId="3E26FE43" w14:textId="77777777" w:rsidR="009F68DF" w:rsidRPr="009F68DF" w:rsidRDefault="009F68DF" w:rsidP="00DC3F77">
            <w:pPr>
              <w:spacing w:after="100"/>
              <w:rPr>
                <w:ins w:id="1594" w:author="Eutelsat-Rapporteur (v01)" w:date="2021-05-24T13:49:00Z"/>
                <w:szCs w:val="18"/>
              </w:rPr>
            </w:pPr>
            <w:ins w:id="1595" w:author="Eutelsat-Rapporteur (v01)" w:date="2021-05-24T13:49:00Z">
              <w:r w:rsidRPr="009F68DF">
                <w:rPr>
                  <w:rFonts w:eastAsia="Calibri"/>
                  <w:szCs w:val="18"/>
                </w:rPr>
                <w:t xml:space="preserve">4, 100, </w:t>
              </w:r>
              <w:r w:rsidRPr="009F68DF">
                <w:rPr>
                  <w:szCs w:val="18"/>
                </w:rPr>
                <w:t>16</w:t>
              </w:r>
            </w:ins>
          </w:p>
        </w:tc>
      </w:tr>
      <w:tr w:rsidR="009F68DF" w:rsidRPr="009F68DF" w14:paraId="5BF4E298" w14:textId="77777777" w:rsidTr="00DC3F77">
        <w:trPr>
          <w:ins w:id="1596" w:author="Eutelsat-Rapporteur (v01)" w:date="2021-05-24T13:49:00Z"/>
        </w:trPr>
        <w:tc>
          <w:tcPr>
            <w:tcW w:w="2014" w:type="dxa"/>
          </w:tcPr>
          <w:p w14:paraId="6F6E833E" w14:textId="77777777" w:rsidR="009F68DF" w:rsidRPr="009F68DF" w:rsidRDefault="009F68DF" w:rsidP="00DC3F77">
            <w:pPr>
              <w:spacing w:after="100"/>
              <w:jc w:val="center"/>
              <w:rPr>
                <w:ins w:id="1597" w:author="Eutelsat-Rapporteur (v01)" w:date="2021-05-24T13:49:00Z"/>
                <w:szCs w:val="18"/>
              </w:rPr>
            </w:pPr>
            <w:ins w:id="1598" w:author="Eutelsat-Rapporteur (v01)" w:date="2021-05-24T13:49:00Z">
              <w:r w:rsidRPr="009F68DF">
                <w:rPr>
                  <w:szCs w:val="18"/>
                </w:rPr>
                <w:t>Case 2 (NB-IoT, enhanced coverage)</w:t>
              </w:r>
            </w:ins>
          </w:p>
        </w:tc>
        <w:tc>
          <w:tcPr>
            <w:tcW w:w="2126" w:type="dxa"/>
          </w:tcPr>
          <w:p w14:paraId="7DADE252" w14:textId="77777777" w:rsidR="009F68DF" w:rsidRPr="009F68DF" w:rsidRDefault="009F68DF" w:rsidP="00DC3F77">
            <w:pPr>
              <w:spacing w:after="100"/>
              <w:jc w:val="center"/>
              <w:rPr>
                <w:ins w:id="1599" w:author="Eutelsat-Rapporteur (v01)" w:date="2021-05-24T13:49:00Z"/>
                <w:szCs w:val="18"/>
              </w:rPr>
            </w:pPr>
            <w:ins w:id="1600" w:author="Eutelsat-Rapporteur (v01)" w:date="2021-05-24T13:49:00Z">
              <w:r w:rsidRPr="009F68DF">
                <w:rPr>
                  <w:szCs w:val="18"/>
                </w:rPr>
                <w:t>16</w:t>
              </w:r>
            </w:ins>
          </w:p>
        </w:tc>
        <w:tc>
          <w:tcPr>
            <w:tcW w:w="1701" w:type="dxa"/>
          </w:tcPr>
          <w:p w14:paraId="12D06D49" w14:textId="77777777" w:rsidR="009F68DF" w:rsidRPr="009F68DF" w:rsidRDefault="009F68DF" w:rsidP="00DC3F77">
            <w:pPr>
              <w:spacing w:after="100"/>
              <w:jc w:val="center"/>
              <w:rPr>
                <w:ins w:id="1601" w:author="Eutelsat-Rapporteur (v01)" w:date="2021-05-24T13:49:00Z"/>
                <w:szCs w:val="18"/>
              </w:rPr>
            </w:pPr>
            <w:ins w:id="1602" w:author="Eutelsat-Rapporteur (v01)" w:date="2021-05-24T13:49:00Z">
              <w:r w:rsidRPr="009F68DF">
                <w:rPr>
                  <w:szCs w:val="18"/>
                </w:rPr>
                <w:t>16</w:t>
              </w:r>
            </w:ins>
          </w:p>
        </w:tc>
        <w:tc>
          <w:tcPr>
            <w:tcW w:w="3993" w:type="dxa"/>
          </w:tcPr>
          <w:p w14:paraId="60FD48FB" w14:textId="77777777" w:rsidR="009F68DF" w:rsidRPr="009F68DF" w:rsidRDefault="009F68DF" w:rsidP="00DC3F77">
            <w:pPr>
              <w:spacing w:after="100"/>
              <w:rPr>
                <w:ins w:id="1603" w:author="Eutelsat-Rapporteur (v01)" w:date="2021-05-24T13:49:00Z"/>
                <w:szCs w:val="18"/>
              </w:rPr>
            </w:pPr>
            <w:ins w:id="1604"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6FE5BF9D" w14:textId="77777777" w:rsidR="009F68DF" w:rsidRPr="009F68DF" w:rsidRDefault="009F68DF" w:rsidP="00DC3F77">
            <w:pPr>
              <w:spacing w:after="100"/>
              <w:rPr>
                <w:ins w:id="1605" w:author="Eutelsat-Rapporteur (v01)" w:date="2021-05-24T13:49:00Z"/>
                <w:szCs w:val="18"/>
              </w:rPr>
            </w:pPr>
            <w:ins w:id="1606"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49A9F2F9" w14:textId="77777777" w:rsidR="009F68DF" w:rsidRDefault="009F68DF" w:rsidP="009F68DF">
      <w:pPr>
        <w:rPr>
          <w:ins w:id="1607" w:author="Eutelsat-Rapporteur (v01)" w:date="2021-05-24T13:54:00Z"/>
        </w:rPr>
      </w:pPr>
    </w:p>
    <w:p w14:paraId="5CA5C519" w14:textId="7F715121" w:rsidR="009F68DF" w:rsidRDefault="009F68DF" w:rsidP="009F68DF">
      <w:pPr>
        <w:rPr>
          <w:ins w:id="1608" w:author="Eutelsat-Rapporteur (v01)" w:date="2021-05-24T13:49:00Z"/>
        </w:rPr>
      </w:pPr>
      <w:ins w:id="1609" w:author="Eutelsat-Rapporteur (v01)" w:date="2021-05-24T13:49:00Z">
        <w:r>
          <w:rPr>
            <w:rFonts w:hint="eastAsia"/>
          </w:rPr>
          <w:t>The supported</w:t>
        </w:r>
      </w:ins>
      <w:ins w:id="1610" w:author="ZTE" w:date="2021-05-25T14:45:00Z">
        <w:r w:rsidR="000D49CD">
          <w:rPr>
            <w:rFonts w:hint="eastAsia"/>
            <w:lang w:val="en-US" w:eastAsia="zh-CN"/>
          </w:rPr>
          <w:t xml:space="preserve"> </w:t>
        </w:r>
      </w:ins>
      <w:ins w:id="1611" w:author="ZTE" w:date="2021-05-25T14:44:00Z">
        <w:r w:rsidR="000D49CD">
          <w:t>number of</w:t>
        </w:r>
      </w:ins>
      <w:ins w:id="1612" w:author="Eutelsat-Rapporteur (v01)" w:date="2021-05-24T13:49:00Z">
        <w:r>
          <w:t xml:space="preserve"> paging </w:t>
        </w:r>
      </w:ins>
      <w:ins w:id="1613" w:author="Eutelsat-Rapporteur (v08)" w:date="2021-05-27T00:59:00Z">
        <w:r w:rsidR="0059210A">
          <w:t>records</w:t>
        </w:r>
      </w:ins>
      <w:ins w:id="1614" w:author="ZTE" w:date="2021-05-25T14:44:00Z">
        <w:r w:rsidR="000D49CD">
          <w:t xml:space="preserve"> </w:t>
        </w:r>
      </w:ins>
      <w:ins w:id="1615" w:author="Eutelsat-Rapporteur (v01)" w:date="2021-05-24T13:49:00Z">
        <w:r>
          <w:t>per second are as following:</w:t>
        </w:r>
      </w:ins>
    </w:p>
    <w:p w14:paraId="5E872ECA" w14:textId="066CB024" w:rsidR="009F68DF" w:rsidRDefault="009F68DF" w:rsidP="009F68DF">
      <w:pPr>
        <w:rPr>
          <w:ins w:id="1616" w:author="Eutelsat-Rapporteur (v01)" w:date="2021-05-24T13:49:00Z"/>
        </w:rPr>
      </w:pPr>
      <w:ins w:id="1617" w:author="Eutelsat-Rapporteur (v01)" w:date="2021-05-24T13:49:00Z">
        <w:r>
          <w:t>Case 1</w:t>
        </w:r>
        <w:r>
          <w:rPr>
            <w:rFonts w:hint="eastAsia"/>
          </w:rPr>
          <w:t xml:space="preserve">: </w:t>
        </w:r>
      </w:ins>
      <w:ins w:id="1618" w:author="ZTE" w:date="2021-05-25T14:45:00Z">
        <w:r w:rsidR="000D49CD">
          <w:rPr>
            <w:rFonts w:hint="eastAsia"/>
            <w:i/>
            <w:iCs/>
            <w:lang w:val="en-US" w:eastAsia="zh-CN"/>
          </w:rPr>
          <w:t>C</w:t>
        </w:r>
        <w:r w:rsidR="000D49CD">
          <w:rPr>
            <w:rFonts w:hint="eastAsia"/>
            <w:i/>
            <w:iCs/>
            <w:vertAlign w:val="subscript"/>
            <w:lang w:val="en-US" w:eastAsia="zh-CN"/>
          </w:rPr>
          <w:t>paging</w:t>
        </w:r>
      </w:ins>
      <w:ins w:id="1619" w:author="Eutelsat-Rapporteur (v01)" w:date="2021-05-24T13:49:00Z">
        <w:r>
          <w:rPr>
            <w:rFonts w:hint="eastAsia"/>
          </w:rPr>
          <w:t xml:space="preserve"> </w:t>
        </w:r>
        <w:r>
          <w:t>=</w:t>
        </w:r>
        <w:r w:rsidR="000D49CD">
          <w:t xml:space="preserve"> </w:t>
        </w:r>
        <w:r>
          <w:rPr>
            <w:i/>
            <w:iCs/>
          </w:rPr>
          <w:t>N</w:t>
        </w:r>
        <w:r>
          <w:rPr>
            <w:i/>
            <w:iCs/>
            <w:vertAlign w:val="subscript"/>
          </w:rPr>
          <w:t>carrier</w:t>
        </w:r>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r>
          <w:rPr>
            <w:i/>
            <w:iCs/>
          </w:rPr>
          <w:t>N</w:t>
        </w:r>
      </w:ins>
      <w:ins w:id="1620" w:author="ZTE" w:date="2021-05-25T14:47:00Z">
        <w:r w:rsidR="000D49CD">
          <w:rPr>
            <w:rFonts w:hint="eastAsia"/>
            <w:i/>
            <w:iCs/>
            <w:vertAlign w:val="subscript"/>
            <w:lang w:val="en-US" w:eastAsia="zh-CN"/>
          </w:rPr>
          <w:t>record</w:t>
        </w:r>
      </w:ins>
      <w:ins w:id="1621" w:author="ZTE" w:date="2021-05-25T15:13:00Z">
        <w:r w:rsidR="000D49CD">
          <w:rPr>
            <w:i/>
            <w:iCs/>
            <w:vertAlign w:val="subscript"/>
            <w:lang w:val="en-US" w:eastAsia="zh-CN"/>
          </w:rPr>
          <w:t>s</w:t>
        </w:r>
      </w:ins>
      <w:ins w:id="1622" w:author="Eutelsat-Rapporteur (v01)" w:date="2021-05-24T13:49:00Z">
        <w:r>
          <w:rPr>
            <w:rFonts w:hint="eastAsia"/>
            <w:i/>
            <w:iCs/>
            <w:vertAlign w:val="subscript"/>
          </w:rPr>
          <w:t xml:space="preserve">  </w:t>
        </w:r>
        <w:r>
          <w:rPr>
            <w:rFonts w:hint="eastAsia"/>
          </w:rPr>
          <w:t>= 102400</w:t>
        </w:r>
      </w:ins>
    </w:p>
    <w:p w14:paraId="3ADC9610" w14:textId="4BBFA390" w:rsidR="009F68DF" w:rsidRPr="000D49CD" w:rsidRDefault="009F68DF" w:rsidP="009F68DF">
      <w:pPr>
        <w:rPr>
          <w:ins w:id="1623" w:author="Eutelsat-Rapporteur (v01)" w:date="2021-05-24T13:49:00Z"/>
          <w:i/>
          <w:iCs/>
          <w:vertAlign w:val="subscript"/>
        </w:rPr>
      </w:pPr>
      <w:ins w:id="1624" w:author="Eutelsat-Rapporteur (v01)" w:date="2021-05-24T13:49:00Z">
        <w:r>
          <w:rPr>
            <w:rFonts w:hint="eastAsia"/>
          </w:rPr>
          <w:t xml:space="preserve">Case 2: </w:t>
        </w:r>
      </w:ins>
      <w:ins w:id="1625" w:author="ZTE" w:date="2021-05-25T14:45:00Z">
        <w:r w:rsidR="000D49CD">
          <w:rPr>
            <w:rFonts w:hint="eastAsia"/>
            <w:i/>
            <w:iCs/>
            <w:lang w:val="en-US" w:eastAsia="zh-CN"/>
          </w:rPr>
          <w:t>C</w:t>
        </w:r>
        <w:r w:rsidR="000D49CD">
          <w:rPr>
            <w:rFonts w:hint="eastAsia"/>
            <w:i/>
            <w:iCs/>
            <w:vertAlign w:val="subscript"/>
            <w:lang w:val="en-US" w:eastAsia="zh-CN"/>
          </w:rPr>
          <w:t>paging</w:t>
        </w:r>
      </w:ins>
      <w:ins w:id="1626" w:author="Eutelsat-Rapporteur (v01)" w:date="2021-05-24T13:49:00Z">
        <w:r w:rsidR="000D49CD">
          <w:rPr>
            <w:rFonts w:hint="eastAsia"/>
          </w:rPr>
          <w:t xml:space="preserve"> </w:t>
        </w:r>
        <w:r>
          <w:t>=</w:t>
        </w:r>
        <w:r w:rsidR="000D49CD">
          <w:t xml:space="preserve"> </w:t>
        </w:r>
        <w:r>
          <w:rPr>
            <w:i/>
            <w:iCs/>
          </w:rPr>
          <w:t>N</w:t>
        </w:r>
        <w:r>
          <w:rPr>
            <w:i/>
            <w:iCs/>
            <w:vertAlign w:val="subscript"/>
          </w:rPr>
          <w:t>PF</w:t>
        </w:r>
        <w:r>
          <w:rPr>
            <w:rFonts w:hint="eastAsia"/>
            <w:i/>
            <w:iCs/>
            <w:vertAlign w:val="subscript"/>
          </w:rPr>
          <w:t xml:space="preserve">_anchor </w:t>
        </w:r>
        <w:r>
          <w:t xml:space="preserve">× </w:t>
        </w:r>
        <w:r>
          <w:rPr>
            <w:i/>
            <w:iCs/>
          </w:rPr>
          <w:t>N</w:t>
        </w:r>
        <w:r>
          <w:rPr>
            <w:i/>
            <w:iCs/>
            <w:vertAlign w:val="subscript"/>
          </w:rPr>
          <w:t>P</w:t>
        </w:r>
        <w:r>
          <w:rPr>
            <w:rFonts w:hint="eastAsia"/>
            <w:i/>
            <w:iCs/>
            <w:vertAlign w:val="subscript"/>
          </w:rPr>
          <w:t xml:space="preserve">O_anchor </w:t>
        </w:r>
        <w:r>
          <w:t xml:space="preserve">× </w:t>
        </w:r>
        <w:r>
          <w:rPr>
            <w:i/>
            <w:iCs/>
          </w:rPr>
          <w:t>N</w:t>
        </w:r>
      </w:ins>
      <w:ins w:id="1627" w:author="ZTE" w:date="2021-05-25T14:47:00Z">
        <w:r w:rsidR="000D49CD">
          <w:rPr>
            <w:rFonts w:hint="eastAsia"/>
            <w:i/>
            <w:iCs/>
            <w:vertAlign w:val="subscript"/>
            <w:lang w:val="en-US" w:eastAsia="zh-CN"/>
          </w:rPr>
          <w:t>record</w:t>
        </w:r>
      </w:ins>
      <w:ins w:id="1628" w:author="ZTE" w:date="2021-05-25T15:13:00Z">
        <w:r w:rsidR="000D49CD">
          <w:rPr>
            <w:i/>
            <w:iCs/>
            <w:vertAlign w:val="subscript"/>
            <w:lang w:val="en-US" w:eastAsia="zh-CN"/>
          </w:rPr>
          <w:t>s</w:t>
        </w:r>
      </w:ins>
      <w:ins w:id="1629" w:author="Eutelsat-Rapporteur (v01)" w:date="2021-05-24T13:49:00Z">
        <w:r>
          <w:rPr>
            <w:rFonts w:hint="eastAsia"/>
            <w:i/>
            <w:iCs/>
            <w:vertAlign w:val="subscript"/>
          </w:rPr>
          <w:t xml:space="preserve"> </w:t>
        </w:r>
        <w:r>
          <w:rPr>
            <w:rFonts w:hint="eastAsia"/>
            <w:i/>
            <w:iCs/>
          </w:rPr>
          <w:t xml:space="preserve">+ </w:t>
        </w:r>
        <w:r>
          <w:rPr>
            <w:i/>
            <w:iCs/>
          </w:rPr>
          <w:t>N</w:t>
        </w:r>
        <w:r>
          <w:rPr>
            <w:i/>
            <w:iCs/>
            <w:vertAlign w:val="subscript"/>
          </w:rPr>
          <w:t>carrier</w:t>
        </w:r>
        <w:r>
          <w:rPr>
            <w:rFonts w:hint="eastAsia"/>
            <w:i/>
            <w:iCs/>
            <w:vertAlign w:val="subscript"/>
          </w:rPr>
          <w:t>_nonanchor</w:t>
        </w:r>
        <w:r>
          <w:t xml:space="preserve"> × </w:t>
        </w:r>
        <w:r>
          <w:rPr>
            <w:i/>
            <w:iCs/>
          </w:rPr>
          <w:t>N</w:t>
        </w:r>
        <w:r>
          <w:rPr>
            <w:i/>
            <w:iCs/>
            <w:vertAlign w:val="subscript"/>
          </w:rPr>
          <w:t>PF</w:t>
        </w:r>
        <w:r>
          <w:rPr>
            <w:rFonts w:hint="eastAsia"/>
            <w:i/>
            <w:iCs/>
            <w:vertAlign w:val="subscript"/>
          </w:rPr>
          <w:t xml:space="preserve">_nonanchor </w:t>
        </w:r>
        <w:r>
          <w:t xml:space="preserve">× </w:t>
        </w:r>
        <w:r>
          <w:rPr>
            <w:i/>
            <w:iCs/>
          </w:rPr>
          <w:t>N</w:t>
        </w:r>
        <w:r>
          <w:rPr>
            <w:i/>
            <w:iCs/>
            <w:vertAlign w:val="subscript"/>
          </w:rPr>
          <w:t>P</w:t>
        </w:r>
        <w:r>
          <w:rPr>
            <w:rFonts w:hint="eastAsia"/>
            <w:i/>
            <w:iCs/>
            <w:vertAlign w:val="subscript"/>
          </w:rPr>
          <w:t xml:space="preserve">O_nonanchor </w:t>
        </w:r>
        <w:r>
          <w:t xml:space="preserve">× </w:t>
        </w:r>
        <w:r>
          <w:rPr>
            <w:i/>
            <w:iCs/>
          </w:rPr>
          <w:t>N</w:t>
        </w:r>
      </w:ins>
      <w:ins w:id="1630" w:author="ZTE" w:date="2021-05-25T14:47:00Z">
        <w:r w:rsidR="000D49CD">
          <w:rPr>
            <w:rFonts w:hint="eastAsia"/>
            <w:i/>
            <w:iCs/>
            <w:vertAlign w:val="subscript"/>
            <w:lang w:val="en-US" w:eastAsia="zh-CN"/>
          </w:rPr>
          <w:t>record</w:t>
        </w:r>
      </w:ins>
      <w:ins w:id="1631" w:author="ZTE" w:date="2021-05-25T15:13:00Z">
        <w:r w:rsidR="000D49CD">
          <w:rPr>
            <w:i/>
            <w:iCs/>
            <w:vertAlign w:val="subscript"/>
            <w:lang w:val="en-US" w:eastAsia="zh-CN"/>
          </w:rPr>
          <w:t>s</w:t>
        </w:r>
      </w:ins>
      <w:ins w:id="1632" w:author="Eutelsat-Rapporteur (v01)" w:date="2021-05-24T13:49:00Z">
        <w:r>
          <w:rPr>
            <w:rFonts w:hint="eastAsia"/>
            <w:i/>
            <w:iCs/>
            <w:vertAlign w:val="subscript"/>
          </w:rPr>
          <w:t xml:space="preserve"> </w:t>
        </w:r>
        <w:r>
          <w:rPr>
            <w:rFonts w:hint="eastAsia"/>
          </w:rPr>
          <w:t>= 976</w:t>
        </w:r>
      </w:ins>
    </w:p>
    <w:p w14:paraId="3B75CA64" w14:textId="77777777" w:rsidR="009F68DF" w:rsidRDefault="009F68DF" w:rsidP="009F68DF">
      <w:pPr>
        <w:rPr>
          <w:ins w:id="1633" w:author="Eutelsat-Rapporteur (v01)" w:date="2021-05-24T13:49:00Z"/>
        </w:rPr>
      </w:pPr>
    </w:p>
    <w:p w14:paraId="0B48C2D9" w14:textId="0A0E3B4C" w:rsidR="009F68DF" w:rsidRDefault="009F68DF" w:rsidP="009F68DF">
      <w:pPr>
        <w:rPr>
          <w:ins w:id="1634" w:author="Eutelsat-Rapporteur (v01)" w:date="2021-05-24T13:49:00Z"/>
        </w:rPr>
      </w:pPr>
      <w:ins w:id="1635" w:author="Eutelsat-Rapporteur (v01)" w:date="2021-05-24T13:49:00Z">
        <w:r>
          <w:t xml:space="preserve">Moreover, </w:t>
        </w:r>
      </w:ins>
      <w:ins w:id="1636" w:author="ZTE" w:date="2021-05-25T14:50:00Z">
        <w:r w:rsidR="000D49CD">
          <w:rPr>
            <w:rFonts w:hint="eastAsia"/>
            <w:lang w:val="en-US" w:eastAsia="zh-CN"/>
          </w:rPr>
          <w:t>t</w:t>
        </w:r>
      </w:ins>
      <w:ins w:id="1637" w:author="Eutelsat-Rapporteur (v01)" w:date="2021-05-24T13:49:00Z">
        <w:r>
          <w:t>he area of the cell</w:t>
        </w:r>
        <w:r>
          <w:rPr>
            <w:rFonts w:hint="eastAsia"/>
          </w:rPr>
          <w:t xml:space="preserve"> A </w:t>
        </w:r>
        <w:r>
          <w:t xml:space="preserve">has impact on results of </w:t>
        </w:r>
      </w:ins>
      <w:ins w:id="1638" w:author="ZTE" w:date="2021-05-25T14:50:00Z">
        <w:r w:rsidR="000D49CD">
          <w:rPr>
            <w:rFonts w:hint="eastAsia"/>
            <w:lang w:val="en-US" w:eastAsia="zh-CN"/>
          </w:rPr>
          <w:t xml:space="preserve">the </w:t>
        </w:r>
        <w:r w:rsidR="000D49CD">
          <w:t>paging channel load</w:t>
        </w:r>
      </w:ins>
      <w:ins w:id="1639" w:author="ZTE" w:date="2021-05-25T15:16:00Z">
        <w:r w:rsidR="000D49CD">
          <w:rPr>
            <w:lang w:val="en-US" w:eastAsia="zh-CN"/>
          </w:rPr>
          <w:t xml:space="preserve"> and </w:t>
        </w:r>
      </w:ins>
      <w:ins w:id="1640" w:author="ZTE" w:date="2021-05-25T14:50:00Z">
        <w:r w:rsidR="000D49CD">
          <w:t>achievable UE density</w:t>
        </w:r>
      </w:ins>
      <w:ins w:id="1641" w:author="Eutelsat-Rapporteur (v01)" w:date="2021-05-24T13:49:00Z">
        <w:r>
          <w:rPr>
            <w:rFonts w:hint="eastAsia"/>
          </w:rPr>
          <w:t xml:space="preserve">. </w:t>
        </w:r>
        <w:r>
          <w:t>Considering that satellite parameter Set 4 may be special, e.g., having the issue of discontinuous coverage, satellite beam diameter of 1700km in Set 4 also need to be taken into account.</w:t>
        </w:r>
        <w:r>
          <w:rPr>
            <w:rFonts w:hint="eastAsia"/>
          </w:rPr>
          <w:t xml:space="preserve"> For example, </w:t>
        </w:r>
      </w:ins>
      <w:ins w:id="1642" w:author="ZTE" w:date="2021-05-25T14:51:00Z">
        <w:r w:rsidR="000D49CD">
          <w:rPr>
            <w:rFonts w:hint="eastAsia"/>
            <w:i/>
            <w:iCs/>
            <w:lang w:val="en-US" w:eastAsia="zh-CN"/>
          </w:rPr>
          <w:t>R</w:t>
        </w:r>
      </w:ins>
      <w:ins w:id="1643" w:author="Eutelsat-Rapporteur (v01)" w:date="2021-05-24T13:49:00Z">
        <w:r>
          <w:rPr>
            <w:rFonts w:hint="eastAsia"/>
          </w:rPr>
          <w:t xml:space="preserve">=250 km, </w:t>
        </w:r>
        <w:r w:rsidRPr="000D49CD">
          <w:rPr>
            <w:rFonts w:hint="eastAsia"/>
            <w:i/>
            <w:iCs/>
          </w:rPr>
          <w:t>A</w:t>
        </w:r>
      </w:ins>
      <w:ins w:id="1644" w:author="ZTE" w:date="2021-05-25T15:28:00Z">
        <w:r w:rsidR="000D49CD" w:rsidRPr="005742FB">
          <w:rPr>
            <w:i/>
            <w:iCs/>
            <w:vertAlign w:val="subscript"/>
          </w:rPr>
          <w:t>spotbeam</w:t>
        </w:r>
      </w:ins>
      <w:ins w:id="1645" w:author="Eutelsat-Rapporteur (v01)" w:date="2021-05-24T13:49:00Z">
        <w:r>
          <w:rPr>
            <w:rFonts w:hint="eastAsia"/>
          </w:rPr>
          <w:t>=162379 km</w:t>
        </w:r>
        <w:r>
          <w:rPr>
            <w:rFonts w:hint="eastAsia"/>
            <w:vertAlign w:val="superscript"/>
          </w:rPr>
          <w:t>2</w:t>
        </w:r>
        <w:r>
          <w:rPr>
            <w:rFonts w:hint="eastAsia"/>
          </w:rPr>
          <w:t xml:space="preserve">; </w:t>
        </w:r>
      </w:ins>
      <w:ins w:id="1646" w:author="ZTE" w:date="2021-05-25T14:51:00Z">
        <w:r w:rsidR="000D49CD">
          <w:rPr>
            <w:rFonts w:hint="eastAsia"/>
            <w:i/>
            <w:iCs/>
            <w:lang w:val="en-US" w:eastAsia="zh-CN"/>
          </w:rPr>
          <w:t>R</w:t>
        </w:r>
      </w:ins>
      <w:r w:rsidR="000D49CD">
        <w:rPr>
          <w:rFonts w:hint="eastAsia"/>
        </w:rPr>
        <w:t xml:space="preserve"> </w:t>
      </w:r>
      <w:ins w:id="1647" w:author="Eutelsat-Rapporteur (v01)" w:date="2021-05-24T13:49:00Z">
        <w:r>
          <w:rPr>
            <w:rFonts w:hint="eastAsia"/>
          </w:rPr>
          <w:t xml:space="preserve">=850 km, </w:t>
        </w:r>
        <w:r w:rsidR="000D49CD" w:rsidRPr="000D49CD">
          <w:rPr>
            <w:rFonts w:hint="eastAsia"/>
            <w:i/>
            <w:iCs/>
          </w:rPr>
          <w:t>A</w:t>
        </w:r>
      </w:ins>
      <w:ins w:id="1648" w:author="ZTE" w:date="2021-05-25T15:28:00Z">
        <w:r w:rsidR="000D49CD" w:rsidRPr="005742FB">
          <w:rPr>
            <w:i/>
            <w:iCs/>
            <w:vertAlign w:val="subscript"/>
          </w:rPr>
          <w:t>spotbeam</w:t>
        </w:r>
      </w:ins>
      <w:ins w:id="1649" w:author="Eutelsat-Rapporteur (v01)" w:date="2021-05-24T13:49:00Z">
        <w:r>
          <w:rPr>
            <w:rFonts w:hint="eastAsia"/>
          </w:rPr>
          <w:t>=1877110 km</w:t>
        </w:r>
        <w:r>
          <w:rPr>
            <w:rFonts w:hint="eastAsia"/>
            <w:vertAlign w:val="superscript"/>
          </w:rPr>
          <w:t>2</w:t>
        </w:r>
        <w:r>
          <w:rPr>
            <w:rFonts w:hint="eastAsia"/>
          </w:rPr>
          <w:t>.</w:t>
        </w:r>
      </w:ins>
    </w:p>
    <w:p w14:paraId="0167B6E2" w14:textId="37D2D2D3" w:rsidR="009F68DF" w:rsidRDefault="009F68DF" w:rsidP="009F68DF">
      <w:pPr>
        <w:rPr>
          <w:ins w:id="1650" w:author="Eutelsat-Rapporteur (v01)" w:date="2021-05-24T13:49:00Z"/>
        </w:rPr>
      </w:pPr>
      <w:ins w:id="1651" w:author="Eutelsat-Rapporteur (v01)" w:date="2021-05-24T13:49:00Z">
        <w:r>
          <w:t xml:space="preserve">The results can be found in the following Table </w:t>
        </w:r>
      </w:ins>
      <w:ins w:id="1652" w:author="Eutelsat-Rapporteur (v01)" w:date="2021-05-24T13:58:00Z">
        <w:r w:rsidR="00576377">
          <w:t>D.4.1-</w:t>
        </w:r>
      </w:ins>
      <w:ins w:id="1653" w:author="Eutelsat-Rapporteur (v01)" w:date="2021-05-24T13:49:00Z">
        <w:r>
          <w:t xml:space="preserve">2 and Table </w:t>
        </w:r>
      </w:ins>
      <w:ins w:id="1654" w:author="Eutelsat-Rapporteur (v01)" w:date="2021-05-24T13:58:00Z">
        <w:r w:rsidR="00576377">
          <w:t>D.4.1-</w:t>
        </w:r>
      </w:ins>
      <w:ins w:id="1655" w:author="Eutelsat-Rapporteur (v01)" w:date="2021-05-24T13:49:00Z">
        <w:r>
          <w:t>3:</w:t>
        </w:r>
      </w:ins>
    </w:p>
    <w:p w14:paraId="02DFAA7C" w14:textId="3C6F7E68" w:rsidR="009F68DF" w:rsidRPr="00576377" w:rsidRDefault="009F68DF" w:rsidP="00576377">
      <w:pPr>
        <w:pStyle w:val="TH"/>
        <w:rPr>
          <w:ins w:id="1656" w:author="Eutelsat-Rapporteur (v01)" w:date="2021-05-24T13:49:00Z"/>
        </w:rPr>
      </w:pPr>
      <w:ins w:id="1657" w:author="Eutelsat-Rapporteur (v01)" w:date="2021-05-24T13:49:00Z">
        <w:r w:rsidRPr="00576377">
          <w:t xml:space="preserve">Table </w:t>
        </w:r>
      </w:ins>
      <w:ins w:id="1658" w:author="Eutelsat-Rapporteur (v01)" w:date="2021-05-24T13:58:00Z">
        <w:r w:rsidR="00576377">
          <w:t>D.4</w:t>
        </w:r>
      </w:ins>
      <w:ins w:id="1659" w:author="Eutelsat-Rapporteur (v01)" w:date="2021-05-24T14:07:00Z">
        <w:r w:rsidR="00576377">
          <w:t>.1</w:t>
        </w:r>
      </w:ins>
      <w:ins w:id="1660" w:author="Eutelsat-Rapporteur (v01)" w:date="2021-05-24T13:58:00Z">
        <w:r w:rsidR="00576377">
          <w:t>-</w:t>
        </w:r>
      </w:ins>
      <w:ins w:id="1661" w:author="Eutelsat-Rapporteur (v01)" w:date="2021-05-24T13:49:00Z">
        <w:r w:rsidRPr="00576377">
          <w:t xml:space="preserve">2: Paging channel load for a given </w:t>
        </w:r>
      </w:ins>
      <w:ins w:id="1662" w:author="ZTE" w:date="2021-05-25T14:52:00Z">
        <w:r w:rsidR="000D49CD">
          <w:t>number of</w:t>
        </w:r>
        <w:r w:rsidR="000D49CD">
          <w:rPr>
            <w:rFonts w:hint="eastAsia"/>
            <w:lang w:val="en-US" w:eastAsia="zh-CN"/>
          </w:rPr>
          <w:t xml:space="preserve"> </w:t>
        </w:r>
        <w:r w:rsidR="000D49CD">
          <w:t>paging attempts</w:t>
        </w:r>
      </w:ins>
      <w:ins w:id="1663"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9F68DF" w:rsidRPr="00576377" w14:paraId="25107531" w14:textId="77777777" w:rsidTr="00576377">
        <w:trPr>
          <w:trHeight w:val="820"/>
          <w:ins w:id="1664" w:author="Eutelsat-Rapporteur (v01)" w:date="2021-05-24T13:49:00Z"/>
        </w:trPr>
        <w:tc>
          <w:tcPr>
            <w:tcW w:w="2263" w:type="dxa"/>
          </w:tcPr>
          <w:p w14:paraId="599C1B3B" w14:textId="77777777" w:rsidR="009F68DF" w:rsidRPr="00576377" w:rsidRDefault="009F68DF" w:rsidP="00DC3F77">
            <w:pPr>
              <w:pStyle w:val="TAH"/>
              <w:rPr>
                <w:ins w:id="1665" w:author="Eutelsat-Rapporteur (v01)" w:date="2021-05-24T13:49:00Z"/>
                <w:rFonts w:ascii="Times New Roman" w:eastAsia="Calibri" w:hAnsi="Times New Roman"/>
                <w:b w:val="0"/>
                <w:szCs w:val="18"/>
              </w:rPr>
            </w:pPr>
            <w:ins w:id="1666"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54CD9703" w14:textId="61D82314" w:rsidR="009F68DF" w:rsidRPr="00576377" w:rsidRDefault="009F68DF" w:rsidP="00DC3F77">
            <w:pPr>
              <w:pStyle w:val="TAH"/>
              <w:rPr>
                <w:ins w:id="1667" w:author="Eutelsat-Rapporteur (v01)" w:date="2021-05-24T13:49:00Z"/>
                <w:rFonts w:ascii="Times New Roman" w:eastAsia="Calibri" w:hAnsi="Times New Roman"/>
                <w:b w:val="0"/>
                <w:szCs w:val="18"/>
              </w:rPr>
            </w:pPr>
            <w:ins w:id="1668" w:author="Eutelsat-Rapporteur (v01)" w:date="2021-05-24T13:49:00Z">
              <w:r w:rsidRPr="00576377">
                <w:rPr>
                  <w:rFonts w:ascii="Times New Roman" w:eastAsia="Calibri" w:hAnsi="Times New Roman"/>
                  <w:b w:val="0"/>
                  <w:szCs w:val="18"/>
                </w:rPr>
                <w:t>UE density [UE/km2]</w:t>
              </w:r>
            </w:ins>
          </w:p>
        </w:tc>
        <w:tc>
          <w:tcPr>
            <w:tcW w:w="1701" w:type="dxa"/>
          </w:tcPr>
          <w:p w14:paraId="6E2720E2" w14:textId="7980522D" w:rsidR="009F68DF" w:rsidRPr="00576377" w:rsidRDefault="000D49CD" w:rsidP="00DC3F77">
            <w:pPr>
              <w:pStyle w:val="TAH"/>
              <w:rPr>
                <w:ins w:id="1669" w:author="Eutelsat-Rapporteur (v01)" w:date="2021-05-24T13:49:00Z"/>
                <w:rFonts w:ascii="Times New Roman" w:eastAsia="Calibri" w:hAnsi="Times New Roman"/>
                <w:b w:val="0"/>
                <w:szCs w:val="18"/>
              </w:rPr>
            </w:pPr>
            <w:ins w:id="1670" w:author="ZTE" w:date="2021-05-25T14:53:00Z">
              <w:r>
                <w:rPr>
                  <w:rFonts w:ascii="Cambria Math" w:hAnsi="Cambria Math" w:hint="eastAsia"/>
                  <w:b w:val="0"/>
                  <w:bCs/>
                  <w:i/>
                  <w:iCs/>
                  <w:lang w:val="en-US" w:eastAsia="zh-CN"/>
                </w:rPr>
                <w:t>N</w:t>
              </w:r>
            </w:ins>
            <w:ins w:id="1671" w:author="ZTE" w:date="2021-05-25T14:54:00Z">
              <w:r>
                <w:rPr>
                  <w:rFonts w:ascii="Cambria Math" w:hAnsi="Cambria Math" w:hint="eastAsia"/>
                  <w:b w:val="0"/>
                  <w:bCs/>
                  <w:i/>
                  <w:iCs/>
                  <w:vertAlign w:val="subscript"/>
                  <w:lang w:val="en-US" w:eastAsia="zh-CN"/>
                </w:rPr>
                <w:t>pages</w:t>
              </w:r>
            </w:ins>
            <w:ins w:id="1672" w:author="Eutelsat-Rapporteur (v01)" w:date="2021-05-24T13:49:00Z">
              <w:r w:rsidR="009F68DF" w:rsidRPr="00576377">
                <w:rPr>
                  <w:rFonts w:ascii="Times New Roman" w:eastAsia="Calibri" w:hAnsi="Times New Roman"/>
                  <w:b w:val="0"/>
                  <w:szCs w:val="18"/>
                </w:rPr>
                <w:t xml:space="preserve"> </w:t>
              </w:r>
            </w:ins>
          </w:p>
        </w:tc>
        <w:tc>
          <w:tcPr>
            <w:tcW w:w="851" w:type="dxa"/>
          </w:tcPr>
          <w:p w14:paraId="6E257349" w14:textId="77777777" w:rsidR="009F68DF" w:rsidRPr="00576377" w:rsidRDefault="009F68DF" w:rsidP="00DC3F77">
            <w:pPr>
              <w:pStyle w:val="TAH"/>
              <w:rPr>
                <w:ins w:id="1673" w:author="Eutelsat-Rapporteur (v01)" w:date="2021-05-24T13:49:00Z"/>
                <w:rFonts w:ascii="Times New Roman" w:eastAsia="Calibri" w:hAnsi="Times New Roman"/>
                <w:b w:val="0"/>
                <w:szCs w:val="18"/>
              </w:rPr>
            </w:pPr>
            <w:ins w:id="1674" w:author="Eutelsat-Rapporteur (v01)" w:date="2021-05-24T13:49:00Z">
              <w:r w:rsidRPr="00576377">
                <w:rPr>
                  <w:rFonts w:ascii="Times New Roman" w:eastAsia="Calibri" w:hAnsi="Times New Roman"/>
                  <w:b w:val="0"/>
                  <w:szCs w:val="18"/>
                </w:rPr>
                <w:t>M</w:t>
              </w:r>
            </w:ins>
          </w:p>
        </w:tc>
        <w:tc>
          <w:tcPr>
            <w:tcW w:w="1417" w:type="dxa"/>
          </w:tcPr>
          <w:p w14:paraId="2DC4BB05" w14:textId="606697DD" w:rsidR="009F68DF" w:rsidRPr="00576377" w:rsidRDefault="000D49CD" w:rsidP="00DC3F77">
            <w:pPr>
              <w:pStyle w:val="TAH"/>
              <w:rPr>
                <w:ins w:id="1675" w:author="Eutelsat-Rapporteur (v01)" w:date="2021-05-24T13:49:00Z"/>
                <w:rFonts w:ascii="Times New Roman" w:eastAsia="Calibri" w:hAnsi="Times New Roman"/>
                <w:b w:val="0"/>
                <w:szCs w:val="18"/>
              </w:rPr>
            </w:pPr>
            <w:ins w:id="1676" w:author="ZTE" w:date="2021-05-25T14:51:00Z">
              <w:r>
                <w:rPr>
                  <w:rFonts w:ascii="Times New Roman" w:hAnsi="Times New Roman" w:hint="eastAsia"/>
                  <w:b w:val="0"/>
                  <w:i/>
                  <w:iCs/>
                  <w:szCs w:val="18"/>
                  <w:lang w:val="en-US" w:eastAsia="zh-CN"/>
                </w:rPr>
                <w:t>R</w:t>
              </w:r>
            </w:ins>
            <w:ins w:id="1677" w:author="Eutelsat-Rapporteur (v01)" w:date="2021-05-24T13:49:00Z">
              <w:r w:rsidR="009F68DF" w:rsidRPr="00576377">
                <w:rPr>
                  <w:rFonts w:ascii="Times New Roman" w:eastAsia="Calibri" w:hAnsi="Times New Roman"/>
                  <w:b w:val="0"/>
                  <w:szCs w:val="18"/>
                </w:rPr>
                <w:t xml:space="preserve"> [km]</w:t>
              </w:r>
            </w:ins>
          </w:p>
        </w:tc>
        <w:tc>
          <w:tcPr>
            <w:tcW w:w="2268" w:type="dxa"/>
          </w:tcPr>
          <w:p w14:paraId="6F478043" w14:textId="77777777" w:rsidR="009F68DF" w:rsidRPr="00576377" w:rsidRDefault="009F68DF" w:rsidP="00DC3F77">
            <w:pPr>
              <w:pStyle w:val="TAH"/>
              <w:rPr>
                <w:ins w:id="1678" w:author="Eutelsat-Rapporteur (v01)" w:date="2021-05-24T13:49:00Z"/>
                <w:rFonts w:ascii="Times New Roman" w:hAnsi="Times New Roman"/>
                <w:b w:val="0"/>
                <w:szCs w:val="18"/>
              </w:rPr>
            </w:pPr>
            <w:ins w:id="1679" w:author="Eutelsat-Rapporteur (v01)" w:date="2021-05-24T13:49:00Z">
              <w:r w:rsidRPr="00576377">
                <w:rPr>
                  <w:rFonts w:ascii="Times New Roman" w:eastAsia="Calibri" w:hAnsi="Times New Roman"/>
                  <w:b w:val="0"/>
                  <w:szCs w:val="18"/>
                </w:rPr>
                <w:t>Paging channel load</w:t>
              </w:r>
            </w:ins>
          </w:p>
        </w:tc>
      </w:tr>
      <w:tr w:rsidR="009F68DF" w:rsidRPr="00576377" w14:paraId="708EBD3C" w14:textId="77777777" w:rsidTr="00576377">
        <w:trPr>
          <w:trHeight w:val="340"/>
          <w:ins w:id="1680" w:author="Eutelsat-Rapporteur (v01)" w:date="2021-05-24T13:49:00Z"/>
        </w:trPr>
        <w:tc>
          <w:tcPr>
            <w:tcW w:w="2263" w:type="dxa"/>
            <w:vMerge w:val="restart"/>
          </w:tcPr>
          <w:p w14:paraId="036C8D2E" w14:textId="77777777" w:rsidR="009F68DF" w:rsidRPr="00576377" w:rsidRDefault="009F68DF" w:rsidP="00DC3F77">
            <w:pPr>
              <w:pStyle w:val="TAL"/>
              <w:rPr>
                <w:ins w:id="1681" w:author="Eutelsat-Rapporteur (v01)" w:date="2021-05-24T13:49:00Z"/>
                <w:rFonts w:ascii="Times New Roman" w:hAnsi="Times New Roman"/>
                <w:szCs w:val="18"/>
              </w:rPr>
            </w:pPr>
            <w:ins w:id="1682"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7670CFE9" w14:textId="77777777" w:rsidR="009F68DF" w:rsidRPr="00576377" w:rsidRDefault="009F68DF" w:rsidP="00DC3F77">
            <w:pPr>
              <w:pStyle w:val="TAL"/>
              <w:spacing w:after="60"/>
              <w:rPr>
                <w:ins w:id="1683" w:author="Eutelsat-Rapporteur (v01)" w:date="2021-05-24T13:49:00Z"/>
                <w:rFonts w:ascii="Times New Roman" w:eastAsia="Calibri" w:hAnsi="Times New Roman"/>
                <w:szCs w:val="18"/>
              </w:rPr>
            </w:pPr>
            <w:ins w:id="1684" w:author="Eutelsat-Rapporteur (v01)" w:date="2021-05-24T13:49:00Z">
              <w:r w:rsidRPr="00576377">
                <w:rPr>
                  <w:rFonts w:ascii="Times New Roman" w:eastAsia="Calibri" w:hAnsi="Times New Roman"/>
                  <w:szCs w:val="18"/>
                </w:rPr>
                <w:t>400</w:t>
              </w:r>
            </w:ins>
          </w:p>
        </w:tc>
        <w:tc>
          <w:tcPr>
            <w:tcW w:w="1701" w:type="dxa"/>
          </w:tcPr>
          <w:p w14:paraId="60E5124E" w14:textId="77777777" w:rsidR="009F68DF" w:rsidRPr="00576377" w:rsidRDefault="009F68DF" w:rsidP="00DC3F77">
            <w:pPr>
              <w:pStyle w:val="TAL"/>
              <w:spacing w:after="60"/>
              <w:rPr>
                <w:ins w:id="1685" w:author="Eutelsat-Rapporteur (v01)" w:date="2021-05-24T13:49:00Z"/>
                <w:rFonts w:ascii="Times New Roman" w:eastAsia="Calibri" w:hAnsi="Times New Roman"/>
                <w:szCs w:val="18"/>
              </w:rPr>
            </w:pPr>
            <w:ins w:id="1686" w:author="Eutelsat-Rapporteur (v01)" w:date="2021-05-24T13:49:00Z">
              <w:r w:rsidRPr="00576377">
                <w:rPr>
                  <w:rFonts w:ascii="Times New Roman" w:eastAsia="Calibri" w:hAnsi="Times New Roman"/>
                  <w:szCs w:val="18"/>
                </w:rPr>
                <w:t>1 per hour</w:t>
              </w:r>
            </w:ins>
          </w:p>
        </w:tc>
        <w:tc>
          <w:tcPr>
            <w:tcW w:w="851" w:type="dxa"/>
          </w:tcPr>
          <w:p w14:paraId="4EFC337F" w14:textId="77777777" w:rsidR="009F68DF" w:rsidRPr="00576377" w:rsidRDefault="009F68DF" w:rsidP="00DC3F77">
            <w:pPr>
              <w:pStyle w:val="TAL"/>
              <w:spacing w:after="60"/>
              <w:rPr>
                <w:ins w:id="1687" w:author="Eutelsat-Rapporteur (v01)" w:date="2021-05-24T13:49:00Z"/>
                <w:rFonts w:ascii="Times New Roman" w:eastAsia="Calibri" w:hAnsi="Times New Roman"/>
                <w:szCs w:val="18"/>
              </w:rPr>
            </w:pPr>
            <w:ins w:id="1688" w:author="Eutelsat-Rapporteur (v01)" w:date="2021-05-24T13:49:00Z">
              <w:r w:rsidRPr="00576377">
                <w:rPr>
                  <w:rFonts w:ascii="Times New Roman" w:eastAsia="Calibri" w:hAnsi="Times New Roman"/>
                  <w:szCs w:val="18"/>
                </w:rPr>
                <w:t>1</w:t>
              </w:r>
            </w:ins>
          </w:p>
        </w:tc>
        <w:tc>
          <w:tcPr>
            <w:tcW w:w="1417" w:type="dxa"/>
          </w:tcPr>
          <w:p w14:paraId="3C505DF6" w14:textId="77777777" w:rsidR="009F68DF" w:rsidRPr="00576377" w:rsidRDefault="009F68DF" w:rsidP="00DC3F77">
            <w:pPr>
              <w:pStyle w:val="TAL"/>
              <w:spacing w:after="60"/>
              <w:rPr>
                <w:ins w:id="1689" w:author="Eutelsat-Rapporteur (v01)" w:date="2021-05-24T13:49:00Z"/>
                <w:rFonts w:ascii="Times New Roman" w:hAnsi="Times New Roman"/>
                <w:szCs w:val="18"/>
              </w:rPr>
            </w:pPr>
            <w:ins w:id="1690" w:author="Eutelsat-Rapporteur (v01)" w:date="2021-05-24T13:49:00Z">
              <w:r w:rsidRPr="00576377">
                <w:rPr>
                  <w:rFonts w:ascii="Times New Roman" w:hAnsi="Times New Roman"/>
                  <w:szCs w:val="18"/>
                </w:rPr>
                <w:t>250</w:t>
              </w:r>
            </w:ins>
          </w:p>
        </w:tc>
        <w:tc>
          <w:tcPr>
            <w:tcW w:w="2268" w:type="dxa"/>
            <w:vAlign w:val="bottom"/>
          </w:tcPr>
          <w:p w14:paraId="72318380" w14:textId="77777777" w:rsidR="009F68DF" w:rsidRPr="00576377" w:rsidRDefault="009F68DF" w:rsidP="00DC3F77">
            <w:pPr>
              <w:spacing w:after="60"/>
              <w:textAlignment w:val="bottom"/>
              <w:rPr>
                <w:ins w:id="1691" w:author="Eutelsat-Rapporteur (v01)" w:date="2021-05-24T13:49:00Z"/>
                <w:szCs w:val="18"/>
              </w:rPr>
            </w:pPr>
            <w:ins w:id="1692" w:author="Eutelsat-Rapporteur (v01)" w:date="2021-05-24T13:49:00Z">
              <w:r w:rsidRPr="00576377">
                <w:rPr>
                  <w:color w:val="000000"/>
                  <w:szCs w:val="18"/>
                  <w:lang w:bidi="ar"/>
                </w:rPr>
                <w:t>18%</w:t>
              </w:r>
            </w:ins>
          </w:p>
        </w:tc>
      </w:tr>
      <w:tr w:rsidR="009F68DF" w:rsidRPr="00576377" w14:paraId="75EBC038" w14:textId="77777777" w:rsidTr="00576377">
        <w:trPr>
          <w:trHeight w:val="340"/>
          <w:ins w:id="1693" w:author="Eutelsat-Rapporteur (v01)" w:date="2021-05-24T13:49:00Z"/>
        </w:trPr>
        <w:tc>
          <w:tcPr>
            <w:tcW w:w="2263" w:type="dxa"/>
            <w:vMerge/>
          </w:tcPr>
          <w:p w14:paraId="2EFE8AD4" w14:textId="77777777" w:rsidR="009F68DF" w:rsidRPr="00576377" w:rsidRDefault="009F68DF" w:rsidP="00DC3F77">
            <w:pPr>
              <w:pStyle w:val="TAL"/>
              <w:rPr>
                <w:ins w:id="1694" w:author="Eutelsat-Rapporteur (v01)" w:date="2021-05-24T13:49:00Z"/>
                <w:rFonts w:ascii="Times New Roman" w:hAnsi="Times New Roman"/>
                <w:szCs w:val="18"/>
              </w:rPr>
            </w:pPr>
          </w:p>
        </w:tc>
        <w:tc>
          <w:tcPr>
            <w:tcW w:w="1276" w:type="dxa"/>
          </w:tcPr>
          <w:p w14:paraId="7620AD5F" w14:textId="77777777" w:rsidR="009F68DF" w:rsidRPr="00576377" w:rsidRDefault="009F68DF" w:rsidP="00DC3F77">
            <w:pPr>
              <w:pStyle w:val="TAL"/>
              <w:spacing w:after="60"/>
              <w:rPr>
                <w:ins w:id="1695" w:author="Eutelsat-Rapporteur (v01)" w:date="2021-05-24T13:49:00Z"/>
                <w:rFonts w:ascii="Times New Roman" w:eastAsia="Calibri" w:hAnsi="Times New Roman"/>
                <w:szCs w:val="18"/>
              </w:rPr>
            </w:pPr>
            <w:ins w:id="1696" w:author="Eutelsat-Rapporteur (v01)" w:date="2021-05-24T13:49:00Z">
              <w:r w:rsidRPr="00576377">
                <w:rPr>
                  <w:rFonts w:ascii="Times New Roman" w:eastAsia="Calibri" w:hAnsi="Times New Roman"/>
                  <w:szCs w:val="18"/>
                </w:rPr>
                <w:t>400</w:t>
              </w:r>
            </w:ins>
          </w:p>
        </w:tc>
        <w:tc>
          <w:tcPr>
            <w:tcW w:w="1701" w:type="dxa"/>
          </w:tcPr>
          <w:p w14:paraId="5EA804DB" w14:textId="77777777" w:rsidR="009F68DF" w:rsidRPr="00576377" w:rsidRDefault="009F68DF" w:rsidP="00DC3F77">
            <w:pPr>
              <w:pStyle w:val="TAL"/>
              <w:spacing w:after="60"/>
              <w:rPr>
                <w:ins w:id="1697" w:author="Eutelsat-Rapporteur (v01)" w:date="2021-05-24T13:49:00Z"/>
                <w:rFonts w:ascii="Times New Roman" w:eastAsia="Calibri" w:hAnsi="Times New Roman"/>
                <w:szCs w:val="18"/>
              </w:rPr>
            </w:pPr>
            <w:ins w:id="1698" w:author="Eutelsat-Rapporteur (v01)" w:date="2021-05-24T13:49:00Z">
              <w:r w:rsidRPr="00576377">
                <w:rPr>
                  <w:rFonts w:ascii="Times New Roman" w:eastAsia="Calibri" w:hAnsi="Times New Roman"/>
                  <w:szCs w:val="18"/>
                </w:rPr>
                <w:t>1 per 24 hours</w:t>
              </w:r>
            </w:ins>
          </w:p>
        </w:tc>
        <w:tc>
          <w:tcPr>
            <w:tcW w:w="851" w:type="dxa"/>
          </w:tcPr>
          <w:p w14:paraId="6ECF1C66" w14:textId="77777777" w:rsidR="009F68DF" w:rsidRPr="00576377" w:rsidRDefault="009F68DF" w:rsidP="00DC3F77">
            <w:pPr>
              <w:pStyle w:val="TAL"/>
              <w:spacing w:after="60"/>
              <w:rPr>
                <w:ins w:id="1699" w:author="Eutelsat-Rapporteur (v01)" w:date="2021-05-24T13:49:00Z"/>
                <w:rFonts w:ascii="Times New Roman" w:eastAsia="Calibri" w:hAnsi="Times New Roman"/>
                <w:szCs w:val="18"/>
              </w:rPr>
            </w:pPr>
            <w:ins w:id="1700" w:author="Eutelsat-Rapporteur (v01)" w:date="2021-05-24T13:49:00Z">
              <w:r w:rsidRPr="00576377">
                <w:rPr>
                  <w:rFonts w:ascii="Times New Roman" w:eastAsia="Calibri" w:hAnsi="Times New Roman"/>
                  <w:szCs w:val="18"/>
                </w:rPr>
                <w:t>1</w:t>
              </w:r>
            </w:ins>
          </w:p>
        </w:tc>
        <w:tc>
          <w:tcPr>
            <w:tcW w:w="1417" w:type="dxa"/>
          </w:tcPr>
          <w:p w14:paraId="1A8162E7" w14:textId="77777777" w:rsidR="009F68DF" w:rsidRPr="00576377" w:rsidRDefault="009F68DF" w:rsidP="00DC3F77">
            <w:pPr>
              <w:pStyle w:val="TAL"/>
              <w:spacing w:after="60"/>
              <w:rPr>
                <w:ins w:id="1701" w:author="Eutelsat-Rapporteur (v01)" w:date="2021-05-24T13:49:00Z"/>
                <w:rFonts w:ascii="Times New Roman" w:hAnsi="Times New Roman"/>
                <w:szCs w:val="18"/>
              </w:rPr>
            </w:pPr>
            <w:ins w:id="1702" w:author="Eutelsat-Rapporteur (v01)" w:date="2021-05-24T13:49:00Z">
              <w:r w:rsidRPr="00576377">
                <w:rPr>
                  <w:rFonts w:ascii="Times New Roman" w:hAnsi="Times New Roman"/>
                  <w:szCs w:val="18"/>
                </w:rPr>
                <w:t>250</w:t>
              </w:r>
            </w:ins>
          </w:p>
        </w:tc>
        <w:tc>
          <w:tcPr>
            <w:tcW w:w="2268" w:type="dxa"/>
            <w:vAlign w:val="bottom"/>
          </w:tcPr>
          <w:p w14:paraId="70BBF67B" w14:textId="77777777" w:rsidR="009F68DF" w:rsidRPr="00576377" w:rsidRDefault="009F68DF" w:rsidP="00DC3F77">
            <w:pPr>
              <w:spacing w:after="60"/>
              <w:textAlignment w:val="bottom"/>
              <w:rPr>
                <w:ins w:id="1703" w:author="Eutelsat-Rapporteur (v01)" w:date="2021-05-24T13:49:00Z"/>
                <w:szCs w:val="18"/>
              </w:rPr>
            </w:pPr>
            <w:ins w:id="1704" w:author="Eutelsat-Rapporteur (v01)" w:date="2021-05-24T13:49:00Z">
              <w:r w:rsidRPr="00576377">
                <w:rPr>
                  <w:color w:val="000000"/>
                  <w:szCs w:val="18"/>
                  <w:lang w:bidi="ar"/>
                </w:rPr>
                <w:t>1%</w:t>
              </w:r>
            </w:ins>
          </w:p>
        </w:tc>
      </w:tr>
      <w:tr w:rsidR="009F68DF" w:rsidRPr="00576377" w14:paraId="0D4A780B" w14:textId="77777777" w:rsidTr="00576377">
        <w:trPr>
          <w:trHeight w:val="340"/>
          <w:ins w:id="1705" w:author="Eutelsat-Rapporteur (v01)" w:date="2021-05-24T13:49:00Z"/>
        </w:trPr>
        <w:tc>
          <w:tcPr>
            <w:tcW w:w="2263" w:type="dxa"/>
            <w:vMerge/>
          </w:tcPr>
          <w:p w14:paraId="703A2824" w14:textId="77777777" w:rsidR="009F68DF" w:rsidRPr="00576377" w:rsidRDefault="009F68DF" w:rsidP="00DC3F77">
            <w:pPr>
              <w:pStyle w:val="TAL"/>
              <w:rPr>
                <w:ins w:id="1706" w:author="Eutelsat-Rapporteur (v01)" w:date="2021-05-24T13:49:00Z"/>
                <w:rFonts w:ascii="Times New Roman" w:hAnsi="Times New Roman"/>
                <w:szCs w:val="18"/>
              </w:rPr>
            </w:pPr>
          </w:p>
        </w:tc>
        <w:tc>
          <w:tcPr>
            <w:tcW w:w="1276" w:type="dxa"/>
          </w:tcPr>
          <w:p w14:paraId="0222DA67" w14:textId="77777777" w:rsidR="009F68DF" w:rsidRPr="00576377" w:rsidRDefault="009F68DF" w:rsidP="00DC3F77">
            <w:pPr>
              <w:pStyle w:val="TAL"/>
              <w:spacing w:after="60"/>
              <w:rPr>
                <w:ins w:id="1707" w:author="Eutelsat-Rapporteur (v01)" w:date="2021-05-24T13:49:00Z"/>
                <w:rFonts w:ascii="Times New Roman" w:eastAsia="Calibri" w:hAnsi="Times New Roman"/>
                <w:szCs w:val="18"/>
              </w:rPr>
            </w:pPr>
            <w:ins w:id="1708" w:author="Eutelsat-Rapporteur (v01)" w:date="2021-05-24T13:49:00Z">
              <w:r w:rsidRPr="00576377">
                <w:rPr>
                  <w:rFonts w:ascii="Times New Roman" w:eastAsia="Calibri" w:hAnsi="Times New Roman"/>
                  <w:szCs w:val="18"/>
                </w:rPr>
                <w:t>400</w:t>
              </w:r>
            </w:ins>
          </w:p>
        </w:tc>
        <w:tc>
          <w:tcPr>
            <w:tcW w:w="1701" w:type="dxa"/>
          </w:tcPr>
          <w:p w14:paraId="0E21557F" w14:textId="77777777" w:rsidR="009F68DF" w:rsidRPr="00576377" w:rsidRDefault="009F68DF" w:rsidP="00DC3F77">
            <w:pPr>
              <w:pStyle w:val="TAL"/>
              <w:spacing w:after="60"/>
              <w:rPr>
                <w:ins w:id="1709" w:author="Eutelsat-Rapporteur (v01)" w:date="2021-05-24T13:49:00Z"/>
                <w:rFonts w:ascii="Times New Roman" w:eastAsia="Calibri" w:hAnsi="Times New Roman"/>
                <w:szCs w:val="18"/>
              </w:rPr>
            </w:pPr>
            <w:ins w:id="1710" w:author="Eutelsat-Rapporteur (v01)" w:date="2021-05-24T13:49:00Z">
              <w:r w:rsidRPr="00576377">
                <w:rPr>
                  <w:rFonts w:ascii="Times New Roman" w:eastAsia="Calibri" w:hAnsi="Times New Roman"/>
                  <w:szCs w:val="18"/>
                </w:rPr>
                <w:t>1 per hour</w:t>
              </w:r>
            </w:ins>
          </w:p>
        </w:tc>
        <w:tc>
          <w:tcPr>
            <w:tcW w:w="851" w:type="dxa"/>
          </w:tcPr>
          <w:p w14:paraId="2FD9A5D5" w14:textId="77777777" w:rsidR="009F68DF" w:rsidRPr="00576377" w:rsidRDefault="009F68DF" w:rsidP="00DC3F77">
            <w:pPr>
              <w:pStyle w:val="TAL"/>
              <w:spacing w:after="60"/>
              <w:rPr>
                <w:ins w:id="1711" w:author="Eutelsat-Rapporteur (v01)" w:date="2021-05-24T13:49:00Z"/>
                <w:rFonts w:ascii="Times New Roman" w:eastAsia="Calibri" w:hAnsi="Times New Roman"/>
                <w:szCs w:val="18"/>
              </w:rPr>
            </w:pPr>
            <w:ins w:id="1712" w:author="Eutelsat-Rapporteur (v01)" w:date="2021-05-24T13:49:00Z">
              <w:r w:rsidRPr="00576377">
                <w:rPr>
                  <w:rFonts w:ascii="Times New Roman" w:eastAsia="Calibri" w:hAnsi="Times New Roman"/>
                  <w:szCs w:val="18"/>
                </w:rPr>
                <w:t>1</w:t>
              </w:r>
            </w:ins>
          </w:p>
        </w:tc>
        <w:tc>
          <w:tcPr>
            <w:tcW w:w="1417" w:type="dxa"/>
          </w:tcPr>
          <w:p w14:paraId="4BBBABCD" w14:textId="77777777" w:rsidR="009F68DF" w:rsidRPr="00576377" w:rsidRDefault="009F68DF" w:rsidP="00DC3F77">
            <w:pPr>
              <w:pStyle w:val="TAL"/>
              <w:spacing w:after="60"/>
              <w:rPr>
                <w:ins w:id="1713" w:author="Eutelsat-Rapporteur (v01)" w:date="2021-05-24T13:49:00Z"/>
                <w:rFonts w:ascii="Times New Roman" w:hAnsi="Times New Roman"/>
                <w:szCs w:val="18"/>
              </w:rPr>
            </w:pPr>
            <w:ins w:id="1714" w:author="Eutelsat-Rapporteur (v01)" w:date="2021-05-24T13:49:00Z">
              <w:r w:rsidRPr="00576377">
                <w:rPr>
                  <w:rFonts w:ascii="Times New Roman" w:hAnsi="Times New Roman"/>
                  <w:szCs w:val="18"/>
                </w:rPr>
                <w:t>850</w:t>
              </w:r>
            </w:ins>
          </w:p>
        </w:tc>
        <w:tc>
          <w:tcPr>
            <w:tcW w:w="2268" w:type="dxa"/>
            <w:vAlign w:val="bottom"/>
          </w:tcPr>
          <w:p w14:paraId="79BAC5FD" w14:textId="77777777" w:rsidR="009F68DF" w:rsidRPr="00576377" w:rsidRDefault="009F68DF" w:rsidP="00DC3F77">
            <w:pPr>
              <w:spacing w:after="60"/>
              <w:textAlignment w:val="bottom"/>
              <w:rPr>
                <w:ins w:id="1715" w:author="Eutelsat-Rapporteur (v01)" w:date="2021-05-24T13:49:00Z"/>
                <w:szCs w:val="18"/>
              </w:rPr>
            </w:pPr>
            <w:ins w:id="1716" w:author="Eutelsat-Rapporteur (v01)" w:date="2021-05-24T13:49:00Z">
              <w:r w:rsidRPr="00576377">
                <w:rPr>
                  <w:color w:val="000000"/>
                  <w:szCs w:val="18"/>
                  <w:lang w:bidi="ar"/>
                </w:rPr>
                <w:t>204%</w:t>
              </w:r>
            </w:ins>
          </w:p>
        </w:tc>
      </w:tr>
      <w:tr w:rsidR="009F68DF" w:rsidRPr="00576377" w14:paraId="7AFF8AC3" w14:textId="77777777" w:rsidTr="00576377">
        <w:trPr>
          <w:trHeight w:val="340"/>
          <w:ins w:id="1717" w:author="Eutelsat-Rapporteur (v01)" w:date="2021-05-24T13:49:00Z"/>
        </w:trPr>
        <w:tc>
          <w:tcPr>
            <w:tcW w:w="2263" w:type="dxa"/>
            <w:vMerge/>
          </w:tcPr>
          <w:p w14:paraId="7CEBFEA8" w14:textId="77777777" w:rsidR="009F68DF" w:rsidRPr="00576377" w:rsidRDefault="009F68DF" w:rsidP="00DC3F77">
            <w:pPr>
              <w:pStyle w:val="TAL"/>
              <w:rPr>
                <w:ins w:id="1718" w:author="Eutelsat-Rapporteur (v01)" w:date="2021-05-24T13:49:00Z"/>
                <w:rFonts w:ascii="Times New Roman" w:hAnsi="Times New Roman"/>
                <w:szCs w:val="18"/>
              </w:rPr>
            </w:pPr>
          </w:p>
        </w:tc>
        <w:tc>
          <w:tcPr>
            <w:tcW w:w="1276" w:type="dxa"/>
          </w:tcPr>
          <w:p w14:paraId="049569DF" w14:textId="77777777" w:rsidR="009F68DF" w:rsidRPr="00576377" w:rsidRDefault="009F68DF" w:rsidP="00DC3F77">
            <w:pPr>
              <w:pStyle w:val="TAL"/>
              <w:spacing w:after="60"/>
              <w:rPr>
                <w:ins w:id="1719" w:author="Eutelsat-Rapporteur (v01)" w:date="2021-05-24T13:49:00Z"/>
                <w:rFonts w:ascii="Times New Roman" w:eastAsia="Calibri" w:hAnsi="Times New Roman"/>
                <w:szCs w:val="18"/>
              </w:rPr>
            </w:pPr>
            <w:ins w:id="1720" w:author="Eutelsat-Rapporteur (v01)" w:date="2021-05-24T13:49:00Z">
              <w:r w:rsidRPr="00576377">
                <w:rPr>
                  <w:rFonts w:ascii="Times New Roman" w:eastAsia="Calibri" w:hAnsi="Times New Roman"/>
                  <w:szCs w:val="18"/>
                </w:rPr>
                <w:t>400</w:t>
              </w:r>
            </w:ins>
          </w:p>
        </w:tc>
        <w:tc>
          <w:tcPr>
            <w:tcW w:w="1701" w:type="dxa"/>
          </w:tcPr>
          <w:p w14:paraId="730B46C8" w14:textId="77777777" w:rsidR="009F68DF" w:rsidRPr="00576377" w:rsidRDefault="009F68DF" w:rsidP="00DC3F77">
            <w:pPr>
              <w:pStyle w:val="TAL"/>
              <w:spacing w:after="60"/>
              <w:rPr>
                <w:ins w:id="1721" w:author="Eutelsat-Rapporteur (v01)" w:date="2021-05-24T13:49:00Z"/>
                <w:rFonts w:ascii="Times New Roman" w:eastAsia="Calibri" w:hAnsi="Times New Roman"/>
                <w:szCs w:val="18"/>
              </w:rPr>
            </w:pPr>
            <w:ins w:id="1722" w:author="Eutelsat-Rapporteur (v01)" w:date="2021-05-24T13:49:00Z">
              <w:r w:rsidRPr="00576377">
                <w:rPr>
                  <w:rFonts w:ascii="Times New Roman" w:eastAsia="Calibri" w:hAnsi="Times New Roman"/>
                  <w:szCs w:val="18"/>
                </w:rPr>
                <w:t>1 per 24 hours</w:t>
              </w:r>
            </w:ins>
          </w:p>
        </w:tc>
        <w:tc>
          <w:tcPr>
            <w:tcW w:w="851" w:type="dxa"/>
          </w:tcPr>
          <w:p w14:paraId="12A75E65" w14:textId="77777777" w:rsidR="009F68DF" w:rsidRPr="00576377" w:rsidRDefault="009F68DF" w:rsidP="00DC3F77">
            <w:pPr>
              <w:pStyle w:val="TAL"/>
              <w:spacing w:after="60"/>
              <w:rPr>
                <w:ins w:id="1723" w:author="Eutelsat-Rapporteur (v01)" w:date="2021-05-24T13:49:00Z"/>
                <w:rFonts w:ascii="Times New Roman" w:eastAsia="Calibri" w:hAnsi="Times New Roman"/>
                <w:szCs w:val="18"/>
              </w:rPr>
            </w:pPr>
            <w:ins w:id="1724" w:author="Eutelsat-Rapporteur (v01)" w:date="2021-05-24T13:49:00Z">
              <w:r w:rsidRPr="00576377">
                <w:rPr>
                  <w:rFonts w:ascii="Times New Roman" w:eastAsia="Calibri" w:hAnsi="Times New Roman"/>
                  <w:szCs w:val="18"/>
                </w:rPr>
                <w:t>1</w:t>
              </w:r>
            </w:ins>
          </w:p>
        </w:tc>
        <w:tc>
          <w:tcPr>
            <w:tcW w:w="1417" w:type="dxa"/>
          </w:tcPr>
          <w:p w14:paraId="39DD065C" w14:textId="77777777" w:rsidR="009F68DF" w:rsidRPr="00576377" w:rsidRDefault="009F68DF" w:rsidP="00DC3F77">
            <w:pPr>
              <w:pStyle w:val="TAL"/>
              <w:spacing w:after="60"/>
              <w:rPr>
                <w:ins w:id="1725" w:author="Eutelsat-Rapporteur (v01)" w:date="2021-05-24T13:49:00Z"/>
                <w:rFonts w:ascii="Times New Roman" w:hAnsi="Times New Roman"/>
                <w:szCs w:val="18"/>
              </w:rPr>
            </w:pPr>
            <w:ins w:id="1726" w:author="Eutelsat-Rapporteur (v01)" w:date="2021-05-24T13:49:00Z">
              <w:r w:rsidRPr="00576377">
                <w:rPr>
                  <w:rFonts w:ascii="Times New Roman" w:hAnsi="Times New Roman"/>
                  <w:szCs w:val="18"/>
                </w:rPr>
                <w:t>850</w:t>
              </w:r>
            </w:ins>
          </w:p>
        </w:tc>
        <w:tc>
          <w:tcPr>
            <w:tcW w:w="2268" w:type="dxa"/>
            <w:vAlign w:val="bottom"/>
          </w:tcPr>
          <w:p w14:paraId="6F49BDB4" w14:textId="77777777" w:rsidR="009F68DF" w:rsidRPr="00576377" w:rsidRDefault="009F68DF" w:rsidP="00DC3F77">
            <w:pPr>
              <w:spacing w:after="60"/>
              <w:textAlignment w:val="bottom"/>
              <w:rPr>
                <w:ins w:id="1727" w:author="Eutelsat-Rapporteur (v01)" w:date="2021-05-24T13:49:00Z"/>
                <w:szCs w:val="18"/>
              </w:rPr>
            </w:pPr>
            <w:ins w:id="1728" w:author="Eutelsat-Rapporteur (v01)" w:date="2021-05-24T13:49:00Z">
              <w:r w:rsidRPr="00576377">
                <w:rPr>
                  <w:color w:val="000000"/>
                  <w:szCs w:val="18"/>
                  <w:lang w:bidi="ar"/>
                </w:rPr>
                <w:t>8%</w:t>
              </w:r>
            </w:ins>
          </w:p>
        </w:tc>
      </w:tr>
      <w:tr w:rsidR="009F68DF" w:rsidRPr="00576377" w14:paraId="5D29F97A" w14:textId="77777777" w:rsidTr="00576377">
        <w:trPr>
          <w:trHeight w:val="340"/>
          <w:ins w:id="1729" w:author="Eutelsat-Rapporteur (v01)" w:date="2021-05-24T13:49:00Z"/>
        </w:trPr>
        <w:tc>
          <w:tcPr>
            <w:tcW w:w="2263" w:type="dxa"/>
            <w:vMerge w:val="restart"/>
          </w:tcPr>
          <w:p w14:paraId="387B5C18" w14:textId="77777777" w:rsidR="009F68DF" w:rsidRPr="00576377" w:rsidRDefault="009F68DF" w:rsidP="00DC3F77">
            <w:pPr>
              <w:rPr>
                <w:ins w:id="1730" w:author="Eutelsat-Rapporteur (v01)" w:date="2021-05-24T13:49:00Z"/>
                <w:szCs w:val="18"/>
              </w:rPr>
            </w:pPr>
            <w:ins w:id="1731"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6F88C4EE" w14:textId="77777777" w:rsidR="009F68DF" w:rsidRPr="00576377" w:rsidRDefault="009F68DF" w:rsidP="00DC3F77">
            <w:pPr>
              <w:pStyle w:val="TAL"/>
              <w:rPr>
                <w:ins w:id="1732" w:author="Eutelsat-Rapporteur (v01)" w:date="2021-05-24T13:49:00Z"/>
                <w:rFonts w:ascii="Times New Roman" w:hAnsi="Times New Roman"/>
                <w:szCs w:val="18"/>
              </w:rPr>
            </w:pPr>
            <w:ins w:id="1733"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6CF7D1D9" w14:textId="77777777" w:rsidR="009F68DF" w:rsidRPr="00576377" w:rsidRDefault="009F68DF" w:rsidP="00DC3F77">
            <w:pPr>
              <w:pStyle w:val="TAL"/>
              <w:spacing w:after="60"/>
              <w:rPr>
                <w:ins w:id="1734" w:author="Eutelsat-Rapporteur (v01)" w:date="2021-05-24T13:49:00Z"/>
                <w:rFonts w:ascii="Times New Roman" w:eastAsia="Calibri" w:hAnsi="Times New Roman"/>
                <w:szCs w:val="18"/>
              </w:rPr>
            </w:pPr>
            <w:ins w:id="1735" w:author="Eutelsat-Rapporteur (v01)" w:date="2021-05-24T13:49:00Z">
              <w:r w:rsidRPr="00576377">
                <w:rPr>
                  <w:rFonts w:ascii="Times New Roman" w:eastAsia="Calibri" w:hAnsi="Times New Roman"/>
                  <w:szCs w:val="18"/>
                </w:rPr>
                <w:t>400</w:t>
              </w:r>
            </w:ins>
          </w:p>
        </w:tc>
        <w:tc>
          <w:tcPr>
            <w:tcW w:w="1701" w:type="dxa"/>
          </w:tcPr>
          <w:p w14:paraId="7A3A678B" w14:textId="77777777" w:rsidR="009F68DF" w:rsidRPr="00576377" w:rsidRDefault="009F68DF" w:rsidP="00DC3F77">
            <w:pPr>
              <w:pStyle w:val="TAL"/>
              <w:spacing w:after="60"/>
              <w:rPr>
                <w:ins w:id="1736" w:author="Eutelsat-Rapporteur (v01)" w:date="2021-05-24T13:49:00Z"/>
                <w:rFonts w:ascii="Times New Roman" w:eastAsia="Calibri" w:hAnsi="Times New Roman"/>
                <w:szCs w:val="18"/>
              </w:rPr>
            </w:pPr>
            <w:ins w:id="1737" w:author="Eutelsat-Rapporteur (v01)" w:date="2021-05-24T13:49:00Z">
              <w:r w:rsidRPr="00576377">
                <w:rPr>
                  <w:rFonts w:ascii="Times New Roman" w:eastAsia="Calibri" w:hAnsi="Times New Roman"/>
                  <w:szCs w:val="18"/>
                </w:rPr>
                <w:t>1 per hour</w:t>
              </w:r>
            </w:ins>
          </w:p>
        </w:tc>
        <w:tc>
          <w:tcPr>
            <w:tcW w:w="851" w:type="dxa"/>
          </w:tcPr>
          <w:p w14:paraId="2DA32720" w14:textId="77777777" w:rsidR="009F68DF" w:rsidRPr="00576377" w:rsidRDefault="009F68DF" w:rsidP="00DC3F77">
            <w:pPr>
              <w:pStyle w:val="TAL"/>
              <w:spacing w:after="60"/>
              <w:rPr>
                <w:ins w:id="1738" w:author="Eutelsat-Rapporteur (v01)" w:date="2021-05-24T13:49:00Z"/>
                <w:rFonts w:ascii="Times New Roman" w:eastAsia="Calibri" w:hAnsi="Times New Roman"/>
                <w:szCs w:val="18"/>
              </w:rPr>
            </w:pPr>
            <w:ins w:id="1739" w:author="Eutelsat-Rapporteur (v01)" w:date="2021-05-24T13:49:00Z">
              <w:r w:rsidRPr="00576377">
                <w:rPr>
                  <w:rFonts w:ascii="Times New Roman" w:eastAsia="Calibri" w:hAnsi="Times New Roman"/>
                  <w:szCs w:val="18"/>
                </w:rPr>
                <w:t>1</w:t>
              </w:r>
            </w:ins>
          </w:p>
        </w:tc>
        <w:tc>
          <w:tcPr>
            <w:tcW w:w="1417" w:type="dxa"/>
          </w:tcPr>
          <w:p w14:paraId="6720B231" w14:textId="77777777" w:rsidR="009F68DF" w:rsidRPr="00576377" w:rsidRDefault="009F68DF" w:rsidP="00DC3F77">
            <w:pPr>
              <w:pStyle w:val="TAL"/>
              <w:spacing w:after="60"/>
              <w:rPr>
                <w:ins w:id="1740" w:author="Eutelsat-Rapporteur (v01)" w:date="2021-05-24T13:49:00Z"/>
                <w:rFonts w:ascii="Times New Roman" w:hAnsi="Times New Roman"/>
                <w:szCs w:val="18"/>
              </w:rPr>
            </w:pPr>
            <w:ins w:id="1741" w:author="Eutelsat-Rapporteur (v01)" w:date="2021-05-24T13:49:00Z">
              <w:r w:rsidRPr="00576377">
                <w:rPr>
                  <w:rFonts w:ascii="Times New Roman" w:hAnsi="Times New Roman"/>
                  <w:szCs w:val="18"/>
                </w:rPr>
                <w:t>250</w:t>
              </w:r>
            </w:ins>
          </w:p>
        </w:tc>
        <w:tc>
          <w:tcPr>
            <w:tcW w:w="2268" w:type="dxa"/>
            <w:vAlign w:val="bottom"/>
          </w:tcPr>
          <w:p w14:paraId="6C60EB26" w14:textId="77777777" w:rsidR="009F68DF" w:rsidRPr="00576377" w:rsidRDefault="009F68DF" w:rsidP="00DC3F77">
            <w:pPr>
              <w:spacing w:after="60"/>
              <w:textAlignment w:val="bottom"/>
              <w:rPr>
                <w:ins w:id="1742" w:author="Eutelsat-Rapporteur (v01)" w:date="2021-05-24T13:49:00Z"/>
                <w:szCs w:val="18"/>
              </w:rPr>
            </w:pPr>
            <w:ins w:id="1743" w:author="Eutelsat-Rapporteur (v01)" w:date="2021-05-24T13:49:00Z">
              <w:r w:rsidRPr="00576377">
                <w:rPr>
                  <w:color w:val="000000"/>
                  <w:szCs w:val="18"/>
                  <w:lang w:bidi="ar"/>
                </w:rPr>
                <w:t>1849%</w:t>
              </w:r>
            </w:ins>
          </w:p>
        </w:tc>
      </w:tr>
      <w:tr w:rsidR="009F68DF" w:rsidRPr="00576377" w14:paraId="6724F21D" w14:textId="77777777" w:rsidTr="00576377">
        <w:trPr>
          <w:trHeight w:val="340"/>
          <w:ins w:id="1744" w:author="Eutelsat-Rapporteur (v01)" w:date="2021-05-24T13:49:00Z"/>
        </w:trPr>
        <w:tc>
          <w:tcPr>
            <w:tcW w:w="2263" w:type="dxa"/>
            <w:vMerge/>
          </w:tcPr>
          <w:p w14:paraId="2E54B415" w14:textId="77777777" w:rsidR="009F68DF" w:rsidRPr="00576377" w:rsidRDefault="009F68DF" w:rsidP="00DC3F77">
            <w:pPr>
              <w:pStyle w:val="TAL"/>
              <w:rPr>
                <w:ins w:id="1745" w:author="Eutelsat-Rapporteur (v01)" w:date="2021-05-24T13:49:00Z"/>
                <w:rFonts w:ascii="Times New Roman" w:hAnsi="Times New Roman"/>
                <w:szCs w:val="18"/>
              </w:rPr>
            </w:pPr>
          </w:p>
        </w:tc>
        <w:tc>
          <w:tcPr>
            <w:tcW w:w="1276" w:type="dxa"/>
          </w:tcPr>
          <w:p w14:paraId="028D5FA7" w14:textId="77777777" w:rsidR="009F68DF" w:rsidRPr="00576377" w:rsidRDefault="009F68DF" w:rsidP="00DC3F77">
            <w:pPr>
              <w:pStyle w:val="TAL"/>
              <w:spacing w:after="60"/>
              <w:rPr>
                <w:ins w:id="1746" w:author="Eutelsat-Rapporteur (v01)" w:date="2021-05-24T13:49:00Z"/>
                <w:rFonts w:ascii="Times New Roman" w:eastAsia="Calibri" w:hAnsi="Times New Roman"/>
                <w:szCs w:val="18"/>
              </w:rPr>
            </w:pPr>
            <w:ins w:id="1747" w:author="Eutelsat-Rapporteur (v01)" w:date="2021-05-24T13:49:00Z">
              <w:r w:rsidRPr="00576377">
                <w:rPr>
                  <w:rFonts w:ascii="Times New Roman" w:eastAsia="Calibri" w:hAnsi="Times New Roman"/>
                  <w:szCs w:val="18"/>
                </w:rPr>
                <w:t>400</w:t>
              </w:r>
            </w:ins>
          </w:p>
        </w:tc>
        <w:tc>
          <w:tcPr>
            <w:tcW w:w="1701" w:type="dxa"/>
          </w:tcPr>
          <w:p w14:paraId="049B2ADD" w14:textId="77777777" w:rsidR="009F68DF" w:rsidRPr="00576377" w:rsidRDefault="009F68DF" w:rsidP="00DC3F77">
            <w:pPr>
              <w:pStyle w:val="TAL"/>
              <w:spacing w:after="60"/>
              <w:rPr>
                <w:ins w:id="1748" w:author="Eutelsat-Rapporteur (v01)" w:date="2021-05-24T13:49:00Z"/>
                <w:rFonts w:ascii="Times New Roman" w:eastAsia="Calibri" w:hAnsi="Times New Roman"/>
                <w:szCs w:val="18"/>
              </w:rPr>
            </w:pPr>
            <w:ins w:id="1749" w:author="Eutelsat-Rapporteur (v01)" w:date="2021-05-24T13:49:00Z">
              <w:r w:rsidRPr="00576377">
                <w:rPr>
                  <w:rFonts w:ascii="Times New Roman" w:eastAsia="Calibri" w:hAnsi="Times New Roman"/>
                  <w:szCs w:val="18"/>
                </w:rPr>
                <w:t>1 per 24 hours</w:t>
              </w:r>
            </w:ins>
          </w:p>
        </w:tc>
        <w:tc>
          <w:tcPr>
            <w:tcW w:w="851" w:type="dxa"/>
          </w:tcPr>
          <w:p w14:paraId="4FC825AC" w14:textId="77777777" w:rsidR="009F68DF" w:rsidRPr="00576377" w:rsidRDefault="009F68DF" w:rsidP="00DC3F77">
            <w:pPr>
              <w:pStyle w:val="TAL"/>
              <w:spacing w:after="60"/>
              <w:rPr>
                <w:ins w:id="1750" w:author="Eutelsat-Rapporteur (v01)" w:date="2021-05-24T13:49:00Z"/>
                <w:rFonts w:ascii="Times New Roman" w:eastAsia="Calibri" w:hAnsi="Times New Roman"/>
                <w:szCs w:val="18"/>
              </w:rPr>
            </w:pPr>
            <w:ins w:id="1751" w:author="Eutelsat-Rapporteur (v01)" w:date="2021-05-24T13:49:00Z">
              <w:r w:rsidRPr="00576377">
                <w:rPr>
                  <w:rFonts w:ascii="Times New Roman" w:eastAsia="Calibri" w:hAnsi="Times New Roman"/>
                  <w:szCs w:val="18"/>
                </w:rPr>
                <w:t>1</w:t>
              </w:r>
            </w:ins>
          </w:p>
        </w:tc>
        <w:tc>
          <w:tcPr>
            <w:tcW w:w="1417" w:type="dxa"/>
          </w:tcPr>
          <w:p w14:paraId="4C5A0999" w14:textId="77777777" w:rsidR="009F68DF" w:rsidRPr="00576377" w:rsidRDefault="009F68DF" w:rsidP="00DC3F77">
            <w:pPr>
              <w:pStyle w:val="TAL"/>
              <w:spacing w:after="60"/>
              <w:rPr>
                <w:ins w:id="1752" w:author="Eutelsat-Rapporteur (v01)" w:date="2021-05-24T13:49:00Z"/>
                <w:rFonts w:ascii="Times New Roman" w:hAnsi="Times New Roman"/>
                <w:szCs w:val="18"/>
              </w:rPr>
            </w:pPr>
            <w:ins w:id="1753" w:author="Eutelsat-Rapporteur (v01)" w:date="2021-05-24T13:49:00Z">
              <w:r w:rsidRPr="00576377">
                <w:rPr>
                  <w:rFonts w:ascii="Times New Roman" w:hAnsi="Times New Roman"/>
                  <w:szCs w:val="18"/>
                </w:rPr>
                <w:t>250</w:t>
              </w:r>
            </w:ins>
          </w:p>
        </w:tc>
        <w:tc>
          <w:tcPr>
            <w:tcW w:w="2268" w:type="dxa"/>
            <w:vAlign w:val="bottom"/>
          </w:tcPr>
          <w:p w14:paraId="352F0022" w14:textId="77777777" w:rsidR="009F68DF" w:rsidRPr="00576377" w:rsidRDefault="009F68DF" w:rsidP="00DC3F77">
            <w:pPr>
              <w:spacing w:after="60"/>
              <w:textAlignment w:val="bottom"/>
              <w:rPr>
                <w:ins w:id="1754" w:author="Eutelsat-Rapporteur (v01)" w:date="2021-05-24T13:49:00Z"/>
                <w:szCs w:val="18"/>
              </w:rPr>
            </w:pPr>
            <w:ins w:id="1755" w:author="Eutelsat-Rapporteur (v01)" w:date="2021-05-24T13:49:00Z">
              <w:r w:rsidRPr="00576377">
                <w:rPr>
                  <w:color w:val="000000"/>
                  <w:szCs w:val="18"/>
                  <w:lang w:bidi="ar"/>
                </w:rPr>
                <w:t>77%</w:t>
              </w:r>
            </w:ins>
          </w:p>
        </w:tc>
      </w:tr>
      <w:tr w:rsidR="009F68DF" w:rsidRPr="00576377" w14:paraId="5D257D80" w14:textId="77777777" w:rsidTr="00576377">
        <w:trPr>
          <w:trHeight w:val="340"/>
          <w:ins w:id="1756" w:author="Eutelsat-Rapporteur (v01)" w:date="2021-05-24T13:49:00Z"/>
        </w:trPr>
        <w:tc>
          <w:tcPr>
            <w:tcW w:w="2263" w:type="dxa"/>
            <w:vMerge/>
          </w:tcPr>
          <w:p w14:paraId="0F69339B" w14:textId="77777777" w:rsidR="009F68DF" w:rsidRPr="00576377" w:rsidRDefault="009F68DF" w:rsidP="00DC3F77">
            <w:pPr>
              <w:pStyle w:val="TAL"/>
              <w:rPr>
                <w:ins w:id="1757" w:author="Eutelsat-Rapporteur (v01)" w:date="2021-05-24T13:49:00Z"/>
                <w:rFonts w:ascii="Times New Roman" w:hAnsi="Times New Roman"/>
                <w:szCs w:val="18"/>
              </w:rPr>
            </w:pPr>
          </w:p>
        </w:tc>
        <w:tc>
          <w:tcPr>
            <w:tcW w:w="1276" w:type="dxa"/>
          </w:tcPr>
          <w:p w14:paraId="51ED7874" w14:textId="77777777" w:rsidR="009F68DF" w:rsidRPr="00576377" w:rsidRDefault="009F68DF" w:rsidP="00DC3F77">
            <w:pPr>
              <w:pStyle w:val="TAL"/>
              <w:spacing w:after="60"/>
              <w:rPr>
                <w:ins w:id="1758" w:author="Eutelsat-Rapporteur (v01)" w:date="2021-05-24T13:49:00Z"/>
                <w:rFonts w:ascii="Times New Roman" w:eastAsia="Calibri" w:hAnsi="Times New Roman"/>
                <w:szCs w:val="18"/>
              </w:rPr>
            </w:pPr>
            <w:ins w:id="1759" w:author="Eutelsat-Rapporteur (v01)" w:date="2021-05-24T13:49:00Z">
              <w:r w:rsidRPr="00576377">
                <w:rPr>
                  <w:rFonts w:ascii="Times New Roman" w:eastAsia="Calibri" w:hAnsi="Times New Roman"/>
                  <w:szCs w:val="18"/>
                </w:rPr>
                <w:t>400</w:t>
              </w:r>
            </w:ins>
          </w:p>
        </w:tc>
        <w:tc>
          <w:tcPr>
            <w:tcW w:w="1701" w:type="dxa"/>
          </w:tcPr>
          <w:p w14:paraId="1E32EE5B" w14:textId="77777777" w:rsidR="009F68DF" w:rsidRPr="00576377" w:rsidRDefault="009F68DF" w:rsidP="00DC3F77">
            <w:pPr>
              <w:pStyle w:val="TAL"/>
              <w:spacing w:after="60"/>
              <w:rPr>
                <w:ins w:id="1760" w:author="Eutelsat-Rapporteur (v01)" w:date="2021-05-24T13:49:00Z"/>
                <w:rFonts w:ascii="Times New Roman" w:eastAsia="Calibri" w:hAnsi="Times New Roman"/>
                <w:szCs w:val="18"/>
              </w:rPr>
            </w:pPr>
            <w:ins w:id="1761" w:author="Eutelsat-Rapporteur (v01)" w:date="2021-05-24T13:49:00Z">
              <w:r w:rsidRPr="00576377">
                <w:rPr>
                  <w:rFonts w:ascii="Times New Roman" w:eastAsia="Calibri" w:hAnsi="Times New Roman"/>
                  <w:szCs w:val="18"/>
                </w:rPr>
                <w:t>1 per hour</w:t>
              </w:r>
            </w:ins>
          </w:p>
        </w:tc>
        <w:tc>
          <w:tcPr>
            <w:tcW w:w="851" w:type="dxa"/>
          </w:tcPr>
          <w:p w14:paraId="22EEE856" w14:textId="77777777" w:rsidR="009F68DF" w:rsidRPr="00576377" w:rsidRDefault="009F68DF" w:rsidP="00DC3F77">
            <w:pPr>
              <w:pStyle w:val="TAL"/>
              <w:spacing w:after="60"/>
              <w:rPr>
                <w:ins w:id="1762" w:author="Eutelsat-Rapporteur (v01)" w:date="2021-05-24T13:49:00Z"/>
                <w:rFonts w:ascii="Times New Roman" w:eastAsia="Calibri" w:hAnsi="Times New Roman"/>
                <w:szCs w:val="18"/>
              </w:rPr>
            </w:pPr>
            <w:ins w:id="1763" w:author="Eutelsat-Rapporteur (v01)" w:date="2021-05-24T13:49:00Z">
              <w:r w:rsidRPr="00576377">
                <w:rPr>
                  <w:rFonts w:ascii="Times New Roman" w:eastAsia="Calibri" w:hAnsi="Times New Roman"/>
                  <w:szCs w:val="18"/>
                </w:rPr>
                <w:t>1</w:t>
              </w:r>
            </w:ins>
          </w:p>
        </w:tc>
        <w:tc>
          <w:tcPr>
            <w:tcW w:w="1417" w:type="dxa"/>
          </w:tcPr>
          <w:p w14:paraId="4253E576" w14:textId="77777777" w:rsidR="009F68DF" w:rsidRPr="00576377" w:rsidRDefault="009F68DF" w:rsidP="00DC3F77">
            <w:pPr>
              <w:pStyle w:val="TAL"/>
              <w:spacing w:after="60"/>
              <w:rPr>
                <w:ins w:id="1764" w:author="Eutelsat-Rapporteur (v01)" w:date="2021-05-24T13:49:00Z"/>
                <w:rFonts w:ascii="Times New Roman" w:hAnsi="Times New Roman"/>
                <w:szCs w:val="18"/>
              </w:rPr>
            </w:pPr>
            <w:ins w:id="1765" w:author="Eutelsat-Rapporteur (v01)" w:date="2021-05-24T13:49:00Z">
              <w:r w:rsidRPr="00576377">
                <w:rPr>
                  <w:rFonts w:ascii="Times New Roman" w:hAnsi="Times New Roman"/>
                  <w:szCs w:val="18"/>
                </w:rPr>
                <w:t>850</w:t>
              </w:r>
            </w:ins>
          </w:p>
        </w:tc>
        <w:tc>
          <w:tcPr>
            <w:tcW w:w="2268" w:type="dxa"/>
            <w:vAlign w:val="bottom"/>
          </w:tcPr>
          <w:p w14:paraId="2796BEE1" w14:textId="77777777" w:rsidR="009F68DF" w:rsidRPr="00576377" w:rsidRDefault="009F68DF" w:rsidP="00DC3F77">
            <w:pPr>
              <w:spacing w:after="60"/>
              <w:textAlignment w:val="bottom"/>
              <w:rPr>
                <w:ins w:id="1766" w:author="Eutelsat-Rapporteur (v01)" w:date="2021-05-24T13:49:00Z"/>
                <w:szCs w:val="18"/>
              </w:rPr>
            </w:pPr>
            <w:ins w:id="1767" w:author="Eutelsat-Rapporteur (v01)" w:date="2021-05-24T13:49:00Z">
              <w:r w:rsidRPr="00576377">
                <w:rPr>
                  <w:color w:val="000000"/>
                  <w:szCs w:val="18"/>
                  <w:lang w:bidi="ar"/>
                </w:rPr>
                <w:t>21370%</w:t>
              </w:r>
            </w:ins>
          </w:p>
        </w:tc>
      </w:tr>
      <w:tr w:rsidR="009F68DF" w:rsidRPr="00576377" w14:paraId="0101658F" w14:textId="77777777" w:rsidTr="00576377">
        <w:trPr>
          <w:trHeight w:val="340"/>
          <w:ins w:id="1768" w:author="Eutelsat-Rapporteur (v01)" w:date="2021-05-24T13:49:00Z"/>
        </w:trPr>
        <w:tc>
          <w:tcPr>
            <w:tcW w:w="2263" w:type="dxa"/>
            <w:vMerge/>
          </w:tcPr>
          <w:p w14:paraId="024C8772" w14:textId="77777777" w:rsidR="009F68DF" w:rsidRPr="00576377" w:rsidRDefault="009F68DF" w:rsidP="00DC3F77">
            <w:pPr>
              <w:pStyle w:val="TAL"/>
              <w:rPr>
                <w:ins w:id="1769" w:author="Eutelsat-Rapporteur (v01)" w:date="2021-05-24T13:49:00Z"/>
                <w:rFonts w:ascii="Times New Roman" w:hAnsi="Times New Roman"/>
                <w:szCs w:val="18"/>
              </w:rPr>
            </w:pPr>
          </w:p>
        </w:tc>
        <w:tc>
          <w:tcPr>
            <w:tcW w:w="1276" w:type="dxa"/>
          </w:tcPr>
          <w:p w14:paraId="4CF4E220" w14:textId="77777777" w:rsidR="009F68DF" w:rsidRPr="00576377" w:rsidRDefault="009F68DF" w:rsidP="00DC3F77">
            <w:pPr>
              <w:pStyle w:val="TAL"/>
              <w:spacing w:after="60"/>
              <w:rPr>
                <w:ins w:id="1770" w:author="Eutelsat-Rapporteur (v01)" w:date="2021-05-24T13:49:00Z"/>
                <w:rFonts w:ascii="Times New Roman" w:eastAsia="Calibri" w:hAnsi="Times New Roman"/>
                <w:szCs w:val="18"/>
              </w:rPr>
            </w:pPr>
            <w:ins w:id="1771" w:author="Eutelsat-Rapporteur (v01)" w:date="2021-05-24T13:49:00Z">
              <w:r w:rsidRPr="00576377">
                <w:rPr>
                  <w:rFonts w:ascii="Times New Roman" w:eastAsia="Calibri" w:hAnsi="Times New Roman"/>
                  <w:szCs w:val="18"/>
                </w:rPr>
                <w:t>400</w:t>
              </w:r>
            </w:ins>
          </w:p>
        </w:tc>
        <w:tc>
          <w:tcPr>
            <w:tcW w:w="1701" w:type="dxa"/>
          </w:tcPr>
          <w:p w14:paraId="6993CAEE" w14:textId="77777777" w:rsidR="009F68DF" w:rsidRPr="00576377" w:rsidRDefault="009F68DF" w:rsidP="00DC3F77">
            <w:pPr>
              <w:pStyle w:val="TAL"/>
              <w:spacing w:after="60"/>
              <w:rPr>
                <w:ins w:id="1772" w:author="Eutelsat-Rapporteur (v01)" w:date="2021-05-24T13:49:00Z"/>
                <w:rFonts w:ascii="Times New Roman" w:eastAsia="Calibri" w:hAnsi="Times New Roman"/>
                <w:szCs w:val="18"/>
              </w:rPr>
            </w:pPr>
            <w:ins w:id="1773" w:author="Eutelsat-Rapporteur (v01)" w:date="2021-05-24T13:49:00Z">
              <w:r w:rsidRPr="00576377">
                <w:rPr>
                  <w:rFonts w:ascii="Times New Roman" w:eastAsia="Calibri" w:hAnsi="Times New Roman"/>
                  <w:szCs w:val="18"/>
                </w:rPr>
                <w:t>1 per 24 hours</w:t>
              </w:r>
            </w:ins>
          </w:p>
        </w:tc>
        <w:tc>
          <w:tcPr>
            <w:tcW w:w="851" w:type="dxa"/>
          </w:tcPr>
          <w:p w14:paraId="65DCED1E" w14:textId="77777777" w:rsidR="009F68DF" w:rsidRPr="00576377" w:rsidRDefault="009F68DF" w:rsidP="00DC3F77">
            <w:pPr>
              <w:pStyle w:val="TAL"/>
              <w:spacing w:after="60"/>
              <w:rPr>
                <w:ins w:id="1774" w:author="Eutelsat-Rapporteur (v01)" w:date="2021-05-24T13:49:00Z"/>
                <w:rFonts w:ascii="Times New Roman" w:eastAsia="Calibri" w:hAnsi="Times New Roman"/>
                <w:szCs w:val="18"/>
              </w:rPr>
            </w:pPr>
            <w:ins w:id="1775" w:author="Eutelsat-Rapporteur (v01)" w:date="2021-05-24T13:49:00Z">
              <w:r w:rsidRPr="00576377">
                <w:rPr>
                  <w:rFonts w:ascii="Times New Roman" w:eastAsia="Calibri" w:hAnsi="Times New Roman"/>
                  <w:szCs w:val="18"/>
                </w:rPr>
                <w:t>1</w:t>
              </w:r>
            </w:ins>
          </w:p>
        </w:tc>
        <w:tc>
          <w:tcPr>
            <w:tcW w:w="1417" w:type="dxa"/>
          </w:tcPr>
          <w:p w14:paraId="67817DE0" w14:textId="77777777" w:rsidR="009F68DF" w:rsidRPr="00576377" w:rsidRDefault="009F68DF" w:rsidP="00DC3F77">
            <w:pPr>
              <w:pStyle w:val="TAL"/>
              <w:spacing w:after="60"/>
              <w:rPr>
                <w:ins w:id="1776" w:author="Eutelsat-Rapporteur (v01)" w:date="2021-05-24T13:49:00Z"/>
                <w:rFonts w:ascii="Times New Roman" w:hAnsi="Times New Roman"/>
                <w:szCs w:val="18"/>
              </w:rPr>
            </w:pPr>
            <w:ins w:id="1777" w:author="Eutelsat-Rapporteur (v01)" w:date="2021-05-24T13:49:00Z">
              <w:r w:rsidRPr="00576377">
                <w:rPr>
                  <w:rFonts w:ascii="Times New Roman" w:hAnsi="Times New Roman"/>
                  <w:szCs w:val="18"/>
                </w:rPr>
                <w:t>850</w:t>
              </w:r>
            </w:ins>
          </w:p>
        </w:tc>
        <w:tc>
          <w:tcPr>
            <w:tcW w:w="2268" w:type="dxa"/>
            <w:vAlign w:val="bottom"/>
          </w:tcPr>
          <w:p w14:paraId="6DC6DC61" w14:textId="77777777" w:rsidR="009F68DF" w:rsidRPr="00576377" w:rsidRDefault="009F68DF" w:rsidP="00DC3F77">
            <w:pPr>
              <w:spacing w:after="60"/>
              <w:textAlignment w:val="bottom"/>
              <w:rPr>
                <w:ins w:id="1778" w:author="Eutelsat-Rapporteur (v01)" w:date="2021-05-24T13:49:00Z"/>
                <w:color w:val="000000"/>
                <w:szCs w:val="18"/>
              </w:rPr>
            </w:pPr>
            <w:ins w:id="1779" w:author="Eutelsat-Rapporteur (v01)" w:date="2021-05-24T13:49:00Z">
              <w:r w:rsidRPr="00576377">
                <w:rPr>
                  <w:color w:val="000000"/>
                  <w:szCs w:val="18"/>
                  <w:lang w:bidi="ar"/>
                </w:rPr>
                <w:t>890%</w:t>
              </w:r>
            </w:ins>
          </w:p>
        </w:tc>
      </w:tr>
    </w:tbl>
    <w:p w14:paraId="2DA1DD37" w14:textId="77777777" w:rsidR="009F68DF" w:rsidRDefault="009F68DF" w:rsidP="009F68DF">
      <w:pPr>
        <w:rPr>
          <w:ins w:id="1780" w:author="Eutelsat-Rapporteur (v01)" w:date="2021-05-24T13:49:00Z"/>
          <w:sz w:val="21"/>
          <w:szCs w:val="21"/>
        </w:rPr>
      </w:pPr>
    </w:p>
    <w:p w14:paraId="1C216504" w14:textId="779BA4CC" w:rsidR="009F68DF" w:rsidRDefault="009F68DF" w:rsidP="00576377">
      <w:pPr>
        <w:pStyle w:val="TH"/>
        <w:rPr>
          <w:ins w:id="1781" w:author="Eutelsat-Rapporteur (v01)" w:date="2021-05-24T14:01:00Z"/>
        </w:rPr>
      </w:pPr>
      <w:ins w:id="1782" w:author="Eutelsat-Rapporteur (v01)" w:date="2021-05-24T13:49:00Z">
        <w:r>
          <w:t xml:space="preserve">Table </w:t>
        </w:r>
      </w:ins>
      <w:ins w:id="1783" w:author="Eutelsat-Rapporteur (v01)" w:date="2021-05-24T13:58:00Z">
        <w:r w:rsidR="00576377">
          <w:t>D.4</w:t>
        </w:r>
      </w:ins>
      <w:ins w:id="1784" w:author="Eutelsat-Rapporteur (v01)" w:date="2021-05-24T14:07:00Z">
        <w:r w:rsidR="00576377">
          <w:t>.1</w:t>
        </w:r>
      </w:ins>
      <w:ins w:id="1785" w:author="Eutelsat-Rapporteur (v01)" w:date="2021-05-24T13:58:00Z">
        <w:r w:rsidR="00576377">
          <w:t>-</w:t>
        </w:r>
      </w:ins>
      <w:ins w:id="1786" w:author="Eutelsat-Rapporteur (v01)" w:date="2021-05-24T13:49:00Z">
        <w:r>
          <w:rPr>
            <w:lang w:val="en-US" w:eastAsia="zh-CN"/>
          </w:rPr>
          <w:t>3</w:t>
        </w:r>
        <w:r>
          <w:t xml:space="preserve">: Supported UE </w:t>
        </w:r>
        <w:r>
          <w:rPr>
            <w:rFonts w:hint="eastAsia"/>
            <w:lang w:eastAsia="zh-CN"/>
          </w:rPr>
          <w:t>density</w:t>
        </w:r>
        <w:r>
          <w:t xml:space="preserve"> for a given</w:t>
        </w:r>
        <w:r w:rsidR="000D49CD">
          <w:t xml:space="preserve"> </w:t>
        </w:r>
      </w:ins>
      <w:ins w:id="1787" w:author="ZTE" w:date="2021-05-25T14:52:00Z">
        <w:r w:rsidR="000D49CD">
          <w:t>number of</w:t>
        </w:r>
        <w:r w:rsidR="000D49CD">
          <w:rPr>
            <w:rFonts w:hint="eastAsia"/>
            <w:lang w:val="en-US" w:eastAsia="zh-CN"/>
          </w:rPr>
          <w:t xml:space="preserve"> </w:t>
        </w:r>
        <w:r w:rsidR="000D49CD">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576377" w:rsidRPr="00576377" w14:paraId="70879C63" w14:textId="77777777" w:rsidTr="00DC3F77">
        <w:trPr>
          <w:trHeight w:val="581"/>
          <w:jc w:val="center"/>
          <w:ins w:id="1788" w:author="Eutelsat-Rapporteur (v01)" w:date="2021-05-24T14:01:00Z"/>
        </w:trPr>
        <w:tc>
          <w:tcPr>
            <w:tcW w:w="3115" w:type="dxa"/>
          </w:tcPr>
          <w:p w14:paraId="70E45BC3" w14:textId="6FFCE26C" w:rsidR="00576377" w:rsidRPr="00576377" w:rsidRDefault="00576377" w:rsidP="00DC3F77">
            <w:pPr>
              <w:pStyle w:val="TAH"/>
              <w:rPr>
                <w:ins w:id="1789" w:author="Eutelsat-Rapporteur (v01)" w:date="2021-05-24T14:01:00Z"/>
                <w:rFonts w:ascii="Times New Roman" w:hAnsi="Times New Roman"/>
                <w:b w:val="0"/>
                <w:szCs w:val="18"/>
              </w:rPr>
            </w:pPr>
            <w:ins w:id="1790"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03A13DA2" w14:textId="38974FA6" w:rsidR="00576377" w:rsidRPr="00576377" w:rsidRDefault="000D49CD" w:rsidP="00DC3F77">
            <w:pPr>
              <w:pStyle w:val="TAH"/>
              <w:rPr>
                <w:ins w:id="1791" w:author="Eutelsat-Rapporteur (v01)" w:date="2021-05-24T14:01:00Z"/>
                <w:rFonts w:ascii="Times New Roman" w:eastAsia="Calibri" w:hAnsi="Times New Roman"/>
                <w:b w:val="0"/>
                <w:szCs w:val="18"/>
              </w:rPr>
            </w:pPr>
            <w:ins w:id="1792"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ins w:id="1793" w:author="Eutelsat-Rapporteur (v01)" w:date="2021-05-24T14:01:00Z">
              <w:r w:rsidR="00576377" w:rsidRPr="00576377">
                <w:rPr>
                  <w:rFonts w:ascii="Times New Roman" w:eastAsia="Calibri" w:hAnsi="Times New Roman"/>
                  <w:b w:val="0"/>
                  <w:szCs w:val="18"/>
                </w:rPr>
                <w:t xml:space="preserve"> </w:t>
              </w:r>
            </w:ins>
          </w:p>
        </w:tc>
        <w:tc>
          <w:tcPr>
            <w:tcW w:w="850" w:type="dxa"/>
          </w:tcPr>
          <w:p w14:paraId="5BC611A5" w14:textId="77777777" w:rsidR="00576377" w:rsidRPr="000D49CD" w:rsidRDefault="00576377" w:rsidP="00DC3F77">
            <w:pPr>
              <w:pStyle w:val="TAH"/>
              <w:rPr>
                <w:ins w:id="1794" w:author="Eutelsat-Rapporteur (v01)" w:date="2021-05-24T14:01:00Z"/>
                <w:rFonts w:ascii="Times New Roman" w:eastAsia="Calibri" w:hAnsi="Times New Roman"/>
                <w:b w:val="0"/>
                <w:i/>
                <w:iCs/>
                <w:szCs w:val="18"/>
              </w:rPr>
            </w:pPr>
            <w:ins w:id="1795" w:author="Eutelsat-Rapporteur (v01)" w:date="2021-05-24T14:01:00Z">
              <w:r w:rsidRPr="000D49CD">
                <w:rPr>
                  <w:rFonts w:ascii="Times New Roman" w:eastAsia="Calibri" w:hAnsi="Times New Roman"/>
                  <w:b w:val="0"/>
                  <w:i/>
                  <w:iCs/>
                  <w:szCs w:val="18"/>
                </w:rPr>
                <w:t>M</w:t>
              </w:r>
            </w:ins>
          </w:p>
        </w:tc>
        <w:tc>
          <w:tcPr>
            <w:tcW w:w="1418" w:type="dxa"/>
          </w:tcPr>
          <w:p w14:paraId="589FBDB5" w14:textId="1245CF34" w:rsidR="00576377" w:rsidRPr="00576377" w:rsidRDefault="000D49CD" w:rsidP="00DC3F77">
            <w:pPr>
              <w:pStyle w:val="TAH"/>
              <w:rPr>
                <w:ins w:id="1796" w:author="Eutelsat-Rapporteur (v01)" w:date="2021-05-24T14:01:00Z"/>
                <w:rFonts w:ascii="Times New Roman" w:eastAsia="Calibri" w:hAnsi="Times New Roman"/>
                <w:b w:val="0"/>
                <w:szCs w:val="18"/>
              </w:rPr>
            </w:pPr>
            <w:ins w:id="1797" w:author="ZTE" w:date="2021-05-25T14:52:00Z">
              <w:r>
                <w:rPr>
                  <w:rFonts w:ascii="Times New Roman" w:hAnsi="Times New Roman" w:hint="eastAsia"/>
                  <w:b w:val="0"/>
                  <w:i/>
                  <w:iCs/>
                  <w:szCs w:val="18"/>
                  <w:lang w:val="en-US" w:eastAsia="zh-CN"/>
                </w:rPr>
                <w:t>R</w:t>
              </w:r>
            </w:ins>
            <w:ins w:id="1798" w:author="Eutelsat-Rapporteur (v01)" w:date="2021-05-24T14:01:00Z">
              <w:r w:rsidR="00576377" w:rsidRPr="00576377">
                <w:rPr>
                  <w:rFonts w:ascii="Times New Roman" w:eastAsia="Calibri" w:hAnsi="Times New Roman"/>
                  <w:b w:val="0"/>
                  <w:szCs w:val="18"/>
                </w:rPr>
                <w:t xml:space="preserve"> [km]</w:t>
              </w:r>
            </w:ins>
          </w:p>
        </w:tc>
        <w:tc>
          <w:tcPr>
            <w:tcW w:w="2264" w:type="dxa"/>
          </w:tcPr>
          <w:p w14:paraId="033DAFA2" w14:textId="4B70903F" w:rsidR="00576377" w:rsidRPr="00576377" w:rsidRDefault="000D49CD" w:rsidP="00DC3F77">
            <w:pPr>
              <w:pStyle w:val="TAH"/>
              <w:rPr>
                <w:ins w:id="1799" w:author="Eutelsat-Rapporteur (v01)" w:date="2021-05-24T14:01:00Z"/>
                <w:rFonts w:ascii="Times New Roman" w:eastAsia="Calibri" w:hAnsi="Times New Roman"/>
                <w:b w:val="0"/>
                <w:szCs w:val="18"/>
              </w:rPr>
            </w:pPr>
            <w:ins w:id="1800" w:author="ZTE" w:date="2021-05-25T14:54:00Z">
              <w:r>
                <w:rPr>
                  <w:rFonts w:ascii="Times New Roman" w:hAnsi="Times New Roman" w:hint="eastAsia"/>
                  <w:b w:val="0"/>
                  <w:szCs w:val="18"/>
                  <w:lang w:val="en-US" w:eastAsia="zh-CN"/>
                </w:rPr>
                <w:t xml:space="preserve">Achievable </w:t>
              </w:r>
            </w:ins>
            <w:ins w:id="1801" w:author="Eutelsat-Rapporteur (v01)" w:date="2021-05-24T14:01:00Z">
              <w:r w:rsidR="00576377" w:rsidRPr="00576377">
                <w:rPr>
                  <w:rFonts w:ascii="Times New Roman" w:eastAsia="Calibri" w:hAnsi="Times New Roman"/>
                  <w:b w:val="0"/>
                  <w:szCs w:val="18"/>
                </w:rPr>
                <w:t>UE density [UE/km2]</w:t>
              </w:r>
            </w:ins>
          </w:p>
        </w:tc>
      </w:tr>
      <w:tr w:rsidR="00576377" w:rsidRPr="00576377" w14:paraId="3EB81AA6" w14:textId="77777777" w:rsidTr="00DC3F77">
        <w:trPr>
          <w:trHeight w:val="278"/>
          <w:jc w:val="center"/>
          <w:ins w:id="1802" w:author="Eutelsat-Rapporteur (v01)" w:date="2021-05-24T14:01:00Z"/>
        </w:trPr>
        <w:tc>
          <w:tcPr>
            <w:tcW w:w="3115" w:type="dxa"/>
            <w:vMerge w:val="restart"/>
          </w:tcPr>
          <w:p w14:paraId="1D876733" w14:textId="77777777" w:rsidR="00576377" w:rsidRPr="00576377" w:rsidRDefault="00576377" w:rsidP="00DC3F77">
            <w:pPr>
              <w:pStyle w:val="TAL"/>
              <w:rPr>
                <w:ins w:id="1803" w:author="Eutelsat-Rapporteur (v01)" w:date="2021-05-24T14:01:00Z"/>
                <w:rFonts w:ascii="Times New Roman" w:eastAsia="Calibri" w:hAnsi="Times New Roman"/>
                <w:szCs w:val="18"/>
              </w:rPr>
            </w:pPr>
            <w:ins w:id="1804"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E8EC2DA" w14:textId="77777777" w:rsidR="00576377" w:rsidRPr="00576377" w:rsidRDefault="00576377" w:rsidP="00DC3F77">
            <w:pPr>
              <w:pStyle w:val="TAL"/>
              <w:spacing w:after="60"/>
              <w:rPr>
                <w:ins w:id="1805" w:author="Eutelsat-Rapporteur (v01)" w:date="2021-05-24T14:01:00Z"/>
                <w:rFonts w:ascii="Times New Roman" w:eastAsia="Calibri" w:hAnsi="Times New Roman"/>
                <w:szCs w:val="18"/>
              </w:rPr>
            </w:pPr>
            <w:ins w:id="1806" w:author="Eutelsat-Rapporteur (v01)" w:date="2021-05-24T14:01:00Z">
              <w:r w:rsidRPr="00576377">
                <w:rPr>
                  <w:rFonts w:ascii="Times New Roman" w:eastAsia="Calibri" w:hAnsi="Times New Roman"/>
                  <w:kern w:val="2"/>
                  <w:szCs w:val="18"/>
                </w:rPr>
                <w:t>1 per hour</w:t>
              </w:r>
            </w:ins>
          </w:p>
        </w:tc>
        <w:tc>
          <w:tcPr>
            <w:tcW w:w="850" w:type="dxa"/>
          </w:tcPr>
          <w:p w14:paraId="75D60F4A" w14:textId="77777777" w:rsidR="00576377" w:rsidRPr="00576377" w:rsidRDefault="00576377" w:rsidP="00DC3F77">
            <w:pPr>
              <w:pStyle w:val="TAL"/>
              <w:spacing w:after="60"/>
              <w:rPr>
                <w:ins w:id="1807" w:author="Eutelsat-Rapporteur (v01)" w:date="2021-05-24T14:01:00Z"/>
                <w:rFonts w:ascii="Times New Roman" w:eastAsia="Calibri" w:hAnsi="Times New Roman"/>
                <w:szCs w:val="18"/>
              </w:rPr>
            </w:pPr>
            <w:ins w:id="1808" w:author="Eutelsat-Rapporteur (v01)" w:date="2021-05-24T14:01:00Z">
              <w:r w:rsidRPr="00576377">
                <w:rPr>
                  <w:rFonts w:ascii="Times New Roman" w:eastAsia="Calibri" w:hAnsi="Times New Roman"/>
                  <w:kern w:val="2"/>
                  <w:szCs w:val="18"/>
                </w:rPr>
                <w:t>1</w:t>
              </w:r>
            </w:ins>
          </w:p>
        </w:tc>
        <w:tc>
          <w:tcPr>
            <w:tcW w:w="1418" w:type="dxa"/>
          </w:tcPr>
          <w:p w14:paraId="301591E1" w14:textId="77777777" w:rsidR="00576377" w:rsidRPr="00576377" w:rsidRDefault="00576377" w:rsidP="00DC3F77">
            <w:pPr>
              <w:pStyle w:val="TAL"/>
              <w:spacing w:after="60"/>
              <w:rPr>
                <w:ins w:id="1809" w:author="Eutelsat-Rapporteur (v01)" w:date="2021-05-24T14:01:00Z"/>
                <w:rFonts w:ascii="Times New Roman" w:eastAsia="Calibri" w:hAnsi="Times New Roman"/>
                <w:szCs w:val="18"/>
              </w:rPr>
            </w:pPr>
            <w:ins w:id="1810" w:author="Eutelsat-Rapporteur (v01)" w:date="2021-05-24T14:01:00Z">
              <w:r w:rsidRPr="00576377">
                <w:rPr>
                  <w:rFonts w:ascii="Times New Roman" w:eastAsia="Calibri" w:hAnsi="Times New Roman"/>
                  <w:kern w:val="2"/>
                  <w:szCs w:val="18"/>
                </w:rPr>
                <w:t>250</w:t>
              </w:r>
            </w:ins>
          </w:p>
        </w:tc>
        <w:tc>
          <w:tcPr>
            <w:tcW w:w="2264" w:type="dxa"/>
          </w:tcPr>
          <w:p w14:paraId="468A324A" w14:textId="77777777" w:rsidR="00576377" w:rsidRPr="00576377" w:rsidRDefault="00576377" w:rsidP="00DC3F77">
            <w:pPr>
              <w:spacing w:after="60"/>
              <w:textAlignment w:val="bottom"/>
              <w:rPr>
                <w:ins w:id="1811" w:author="Eutelsat-Rapporteur (v01)" w:date="2021-05-24T14:01:00Z"/>
                <w:rFonts w:eastAsia="Calibri"/>
                <w:szCs w:val="18"/>
              </w:rPr>
            </w:pPr>
            <w:ins w:id="1812" w:author="Eutelsat-Rapporteur (v01)" w:date="2021-05-24T14:01:00Z">
              <w:r w:rsidRPr="00576377">
                <w:rPr>
                  <w:color w:val="000000"/>
                  <w:szCs w:val="18"/>
                  <w:lang w:bidi="ar"/>
                </w:rPr>
                <w:t>2240</w:t>
              </w:r>
            </w:ins>
          </w:p>
        </w:tc>
      </w:tr>
      <w:tr w:rsidR="00576377" w:rsidRPr="00576377" w14:paraId="348C343C" w14:textId="77777777" w:rsidTr="00DC3F77">
        <w:trPr>
          <w:trHeight w:val="308"/>
          <w:jc w:val="center"/>
          <w:ins w:id="1813" w:author="Eutelsat-Rapporteur (v01)" w:date="2021-05-24T14:01:00Z"/>
        </w:trPr>
        <w:tc>
          <w:tcPr>
            <w:tcW w:w="3115" w:type="dxa"/>
            <w:vMerge/>
          </w:tcPr>
          <w:p w14:paraId="37E31D02" w14:textId="77777777" w:rsidR="00576377" w:rsidRPr="00576377" w:rsidRDefault="00576377" w:rsidP="00DC3F77">
            <w:pPr>
              <w:pStyle w:val="TAL"/>
              <w:rPr>
                <w:ins w:id="1814" w:author="Eutelsat-Rapporteur (v01)" w:date="2021-05-24T14:01:00Z"/>
                <w:rFonts w:ascii="Times New Roman" w:eastAsia="Calibri" w:hAnsi="Times New Roman"/>
                <w:szCs w:val="18"/>
              </w:rPr>
            </w:pPr>
          </w:p>
        </w:tc>
        <w:tc>
          <w:tcPr>
            <w:tcW w:w="2126" w:type="dxa"/>
          </w:tcPr>
          <w:p w14:paraId="1EDCB33D" w14:textId="77777777" w:rsidR="00576377" w:rsidRPr="00576377" w:rsidRDefault="00576377" w:rsidP="00DC3F77">
            <w:pPr>
              <w:pStyle w:val="TAL"/>
              <w:spacing w:after="60"/>
              <w:rPr>
                <w:ins w:id="1815" w:author="Eutelsat-Rapporteur (v01)" w:date="2021-05-24T14:01:00Z"/>
                <w:rFonts w:ascii="Times New Roman" w:eastAsia="Calibri" w:hAnsi="Times New Roman"/>
                <w:szCs w:val="18"/>
              </w:rPr>
            </w:pPr>
            <w:ins w:id="1816" w:author="Eutelsat-Rapporteur (v01)" w:date="2021-05-24T14:01:00Z">
              <w:r w:rsidRPr="00576377">
                <w:rPr>
                  <w:rFonts w:ascii="Times New Roman" w:eastAsia="Calibri" w:hAnsi="Times New Roman"/>
                  <w:szCs w:val="18"/>
                </w:rPr>
                <w:t>1 per 24 hours</w:t>
              </w:r>
            </w:ins>
          </w:p>
        </w:tc>
        <w:tc>
          <w:tcPr>
            <w:tcW w:w="850" w:type="dxa"/>
          </w:tcPr>
          <w:p w14:paraId="13D4F904" w14:textId="77777777" w:rsidR="00576377" w:rsidRPr="00576377" w:rsidRDefault="00576377" w:rsidP="00DC3F77">
            <w:pPr>
              <w:pStyle w:val="TAL"/>
              <w:spacing w:after="60"/>
              <w:rPr>
                <w:ins w:id="1817" w:author="Eutelsat-Rapporteur (v01)" w:date="2021-05-24T14:01:00Z"/>
                <w:rFonts w:ascii="Times New Roman" w:eastAsia="Calibri" w:hAnsi="Times New Roman"/>
                <w:szCs w:val="18"/>
              </w:rPr>
            </w:pPr>
            <w:ins w:id="1818" w:author="Eutelsat-Rapporteur (v01)" w:date="2021-05-24T14:01:00Z">
              <w:r w:rsidRPr="00576377">
                <w:rPr>
                  <w:rFonts w:ascii="Times New Roman" w:eastAsia="Calibri" w:hAnsi="Times New Roman"/>
                  <w:szCs w:val="18"/>
                </w:rPr>
                <w:t>1</w:t>
              </w:r>
            </w:ins>
          </w:p>
        </w:tc>
        <w:tc>
          <w:tcPr>
            <w:tcW w:w="1418" w:type="dxa"/>
          </w:tcPr>
          <w:p w14:paraId="6C61B75D" w14:textId="77777777" w:rsidR="00576377" w:rsidRPr="00576377" w:rsidRDefault="00576377" w:rsidP="00DC3F77">
            <w:pPr>
              <w:pStyle w:val="TAL"/>
              <w:spacing w:after="60"/>
              <w:rPr>
                <w:ins w:id="1819" w:author="Eutelsat-Rapporteur (v01)" w:date="2021-05-24T14:01:00Z"/>
                <w:rFonts w:ascii="Times New Roman" w:eastAsia="Calibri" w:hAnsi="Times New Roman"/>
                <w:szCs w:val="18"/>
              </w:rPr>
            </w:pPr>
            <w:ins w:id="1820" w:author="Eutelsat-Rapporteur (v01)" w:date="2021-05-24T14:01:00Z">
              <w:r w:rsidRPr="00576377">
                <w:rPr>
                  <w:rFonts w:ascii="Times New Roman" w:hAnsi="Times New Roman"/>
                  <w:szCs w:val="18"/>
                </w:rPr>
                <w:t>250</w:t>
              </w:r>
            </w:ins>
          </w:p>
        </w:tc>
        <w:tc>
          <w:tcPr>
            <w:tcW w:w="2264" w:type="dxa"/>
          </w:tcPr>
          <w:p w14:paraId="7BC44B5D" w14:textId="77777777" w:rsidR="00576377" w:rsidRPr="00576377" w:rsidRDefault="00576377" w:rsidP="00DC3F77">
            <w:pPr>
              <w:spacing w:after="60"/>
              <w:textAlignment w:val="bottom"/>
              <w:rPr>
                <w:ins w:id="1821" w:author="Eutelsat-Rapporteur (v01)" w:date="2021-05-24T14:01:00Z"/>
                <w:szCs w:val="18"/>
              </w:rPr>
            </w:pPr>
            <w:ins w:id="1822" w:author="Eutelsat-Rapporteur (v01)" w:date="2021-05-24T14:01:00Z">
              <w:r w:rsidRPr="00576377">
                <w:rPr>
                  <w:color w:val="000000"/>
                  <w:szCs w:val="18"/>
                  <w:lang w:bidi="ar"/>
                </w:rPr>
                <w:t>54485</w:t>
              </w:r>
            </w:ins>
          </w:p>
        </w:tc>
      </w:tr>
      <w:tr w:rsidR="00576377" w:rsidRPr="00576377" w14:paraId="67A5F91A" w14:textId="77777777" w:rsidTr="00DC3F77">
        <w:trPr>
          <w:trHeight w:val="308"/>
          <w:jc w:val="center"/>
          <w:ins w:id="1823" w:author="Eutelsat-Rapporteur (v01)" w:date="2021-05-24T14:01:00Z"/>
        </w:trPr>
        <w:tc>
          <w:tcPr>
            <w:tcW w:w="3115" w:type="dxa"/>
            <w:vMerge/>
          </w:tcPr>
          <w:p w14:paraId="01BCA89C" w14:textId="77777777" w:rsidR="00576377" w:rsidRPr="00576377" w:rsidRDefault="00576377" w:rsidP="00DC3F77">
            <w:pPr>
              <w:pStyle w:val="TAL"/>
              <w:rPr>
                <w:ins w:id="1824" w:author="Eutelsat-Rapporteur (v01)" w:date="2021-05-24T14:01:00Z"/>
                <w:rFonts w:ascii="Times New Roman" w:eastAsia="Calibri" w:hAnsi="Times New Roman"/>
                <w:szCs w:val="18"/>
              </w:rPr>
            </w:pPr>
          </w:p>
        </w:tc>
        <w:tc>
          <w:tcPr>
            <w:tcW w:w="2126" w:type="dxa"/>
          </w:tcPr>
          <w:p w14:paraId="3D9D0EBC" w14:textId="77777777" w:rsidR="00576377" w:rsidRPr="00576377" w:rsidRDefault="00576377" w:rsidP="00DC3F77">
            <w:pPr>
              <w:pStyle w:val="TAL"/>
              <w:spacing w:after="60"/>
              <w:rPr>
                <w:ins w:id="1825" w:author="Eutelsat-Rapporteur (v01)" w:date="2021-05-24T14:01:00Z"/>
                <w:rFonts w:ascii="Times New Roman" w:eastAsia="Calibri" w:hAnsi="Times New Roman"/>
                <w:szCs w:val="18"/>
              </w:rPr>
            </w:pPr>
            <w:ins w:id="1826" w:author="Eutelsat-Rapporteur (v01)" w:date="2021-05-24T14:01:00Z">
              <w:r w:rsidRPr="00576377">
                <w:rPr>
                  <w:rFonts w:ascii="Times New Roman" w:eastAsia="Calibri" w:hAnsi="Times New Roman"/>
                  <w:kern w:val="2"/>
                  <w:szCs w:val="18"/>
                </w:rPr>
                <w:t>1 per hour</w:t>
              </w:r>
            </w:ins>
          </w:p>
        </w:tc>
        <w:tc>
          <w:tcPr>
            <w:tcW w:w="850" w:type="dxa"/>
          </w:tcPr>
          <w:p w14:paraId="4D4B26A1" w14:textId="77777777" w:rsidR="00576377" w:rsidRPr="00576377" w:rsidRDefault="00576377" w:rsidP="00DC3F77">
            <w:pPr>
              <w:pStyle w:val="TAL"/>
              <w:spacing w:after="60"/>
              <w:rPr>
                <w:ins w:id="1827" w:author="Eutelsat-Rapporteur (v01)" w:date="2021-05-24T14:01:00Z"/>
                <w:rFonts w:ascii="Times New Roman" w:eastAsia="Calibri" w:hAnsi="Times New Roman"/>
                <w:szCs w:val="18"/>
              </w:rPr>
            </w:pPr>
            <w:ins w:id="1828" w:author="Eutelsat-Rapporteur (v01)" w:date="2021-05-24T14:01:00Z">
              <w:r w:rsidRPr="00576377">
                <w:rPr>
                  <w:rFonts w:ascii="Times New Roman" w:eastAsia="Calibri" w:hAnsi="Times New Roman"/>
                  <w:kern w:val="2"/>
                  <w:szCs w:val="18"/>
                </w:rPr>
                <w:t>1</w:t>
              </w:r>
            </w:ins>
          </w:p>
        </w:tc>
        <w:tc>
          <w:tcPr>
            <w:tcW w:w="1418" w:type="dxa"/>
          </w:tcPr>
          <w:p w14:paraId="5715C148" w14:textId="77777777" w:rsidR="00576377" w:rsidRPr="00576377" w:rsidRDefault="00576377" w:rsidP="00DC3F77">
            <w:pPr>
              <w:pStyle w:val="TAL"/>
              <w:spacing w:after="60"/>
              <w:rPr>
                <w:ins w:id="1829" w:author="Eutelsat-Rapporteur (v01)" w:date="2021-05-24T14:01:00Z"/>
                <w:rFonts w:ascii="Times New Roman" w:eastAsia="Calibri" w:hAnsi="Times New Roman"/>
                <w:szCs w:val="18"/>
              </w:rPr>
            </w:pPr>
            <w:ins w:id="1830" w:author="Eutelsat-Rapporteur (v01)" w:date="2021-05-24T14:01:00Z">
              <w:r w:rsidRPr="00576377">
                <w:rPr>
                  <w:rFonts w:ascii="Times New Roman" w:eastAsia="Calibri" w:hAnsi="Times New Roman"/>
                  <w:kern w:val="2"/>
                  <w:szCs w:val="18"/>
                </w:rPr>
                <w:t>850</w:t>
              </w:r>
            </w:ins>
          </w:p>
        </w:tc>
        <w:tc>
          <w:tcPr>
            <w:tcW w:w="2264" w:type="dxa"/>
          </w:tcPr>
          <w:p w14:paraId="78A4DC57" w14:textId="77777777" w:rsidR="00576377" w:rsidRPr="00576377" w:rsidRDefault="00576377" w:rsidP="00DC3F77">
            <w:pPr>
              <w:spacing w:after="60"/>
              <w:textAlignment w:val="bottom"/>
              <w:rPr>
                <w:ins w:id="1831" w:author="Eutelsat-Rapporteur (v01)" w:date="2021-05-24T14:01:00Z"/>
                <w:rFonts w:eastAsia="Calibri"/>
                <w:szCs w:val="18"/>
              </w:rPr>
            </w:pPr>
            <w:ins w:id="1832" w:author="Eutelsat-Rapporteur (v01)" w:date="2021-05-24T14:01:00Z">
              <w:r w:rsidRPr="00576377">
                <w:rPr>
                  <w:color w:val="000000"/>
                  <w:szCs w:val="18"/>
                  <w:lang w:bidi="ar"/>
                </w:rPr>
                <w:t>196</w:t>
              </w:r>
            </w:ins>
          </w:p>
        </w:tc>
      </w:tr>
      <w:tr w:rsidR="00576377" w:rsidRPr="00576377" w14:paraId="3B42832A" w14:textId="77777777" w:rsidTr="00DC3F77">
        <w:trPr>
          <w:trHeight w:val="308"/>
          <w:jc w:val="center"/>
          <w:ins w:id="1833" w:author="Eutelsat-Rapporteur (v01)" w:date="2021-05-24T14:01:00Z"/>
        </w:trPr>
        <w:tc>
          <w:tcPr>
            <w:tcW w:w="3115" w:type="dxa"/>
            <w:vMerge/>
          </w:tcPr>
          <w:p w14:paraId="65525241" w14:textId="77777777" w:rsidR="00576377" w:rsidRPr="00576377" w:rsidRDefault="00576377" w:rsidP="00DC3F77">
            <w:pPr>
              <w:pStyle w:val="TAL"/>
              <w:rPr>
                <w:ins w:id="1834" w:author="Eutelsat-Rapporteur (v01)" w:date="2021-05-24T14:01:00Z"/>
                <w:rFonts w:ascii="Times New Roman" w:eastAsia="Calibri" w:hAnsi="Times New Roman"/>
                <w:szCs w:val="18"/>
              </w:rPr>
            </w:pPr>
          </w:p>
        </w:tc>
        <w:tc>
          <w:tcPr>
            <w:tcW w:w="2126" w:type="dxa"/>
          </w:tcPr>
          <w:p w14:paraId="222A7277" w14:textId="77777777" w:rsidR="00576377" w:rsidRPr="00576377" w:rsidRDefault="00576377" w:rsidP="00DC3F77">
            <w:pPr>
              <w:pStyle w:val="TAL"/>
              <w:spacing w:after="60"/>
              <w:rPr>
                <w:ins w:id="1835" w:author="Eutelsat-Rapporteur (v01)" w:date="2021-05-24T14:01:00Z"/>
                <w:rFonts w:ascii="Times New Roman" w:eastAsia="Calibri" w:hAnsi="Times New Roman"/>
                <w:szCs w:val="18"/>
              </w:rPr>
            </w:pPr>
            <w:ins w:id="1836" w:author="Eutelsat-Rapporteur (v01)" w:date="2021-05-24T14:01:00Z">
              <w:r w:rsidRPr="00576377">
                <w:rPr>
                  <w:rFonts w:ascii="Times New Roman" w:eastAsia="Calibri" w:hAnsi="Times New Roman"/>
                  <w:szCs w:val="18"/>
                </w:rPr>
                <w:t>1 per 24 hours</w:t>
              </w:r>
            </w:ins>
          </w:p>
        </w:tc>
        <w:tc>
          <w:tcPr>
            <w:tcW w:w="850" w:type="dxa"/>
          </w:tcPr>
          <w:p w14:paraId="5175F374" w14:textId="77777777" w:rsidR="00576377" w:rsidRPr="00576377" w:rsidRDefault="00576377" w:rsidP="00DC3F77">
            <w:pPr>
              <w:pStyle w:val="TAL"/>
              <w:spacing w:after="60"/>
              <w:rPr>
                <w:ins w:id="1837" w:author="Eutelsat-Rapporteur (v01)" w:date="2021-05-24T14:01:00Z"/>
                <w:rFonts w:ascii="Times New Roman" w:eastAsia="Calibri" w:hAnsi="Times New Roman"/>
                <w:szCs w:val="18"/>
              </w:rPr>
            </w:pPr>
            <w:ins w:id="1838" w:author="Eutelsat-Rapporteur (v01)" w:date="2021-05-24T14:01:00Z">
              <w:r w:rsidRPr="00576377">
                <w:rPr>
                  <w:rFonts w:ascii="Times New Roman" w:eastAsia="Calibri" w:hAnsi="Times New Roman"/>
                  <w:szCs w:val="18"/>
                </w:rPr>
                <w:t>1</w:t>
              </w:r>
            </w:ins>
          </w:p>
        </w:tc>
        <w:tc>
          <w:tcPr>
            <w:tcW w:w="1418" w:type="dxa"/>
          </w:tcPr>
          <w:p w14:paraId="35099A22" w14:textId="77777777" w:rsidR="00576377" w:rsidRPr="00576377" w:rsidRDefault="00576377" w:rsidP="00DC3F77">
            <w:pPr>
              <w:pStyle w:val="TAL"/>
              <w:spacing w:after="60"/>
              <w:rPr>
                <w:ins w:id="1839" w:author="Eutelsat-Rapporteur (v01)" w:date="2021-05-24T14:01:00Z"/>
                <w:rFonts w:ascii="Times New Roman" w:eastAsia="Calibri" w:hAnsi="Times New Roman"/>
                <w:szCs w:val="18"/>
              </w:rPr>
            </w:pPr>
            <w:ins w:id="1840" w:author="Eutelsat-Rapporteur (v01)" w:date="2021-05-24T14:01:00Z">
              <w:r w:rsidRPr="00576377">
                <w:rPr>
                  <w:rFonts w:ascii="Times New Roman" w:hAnsi="Times New Roman"/>
                  <w:szCs w:val="18"/>
                </w:rPr>
                <w:t>850</w:t>
              </w:r>
            </w:ins>
          </w:p>
        </w:tc>
        <w:tc>
          <w:tcPr>
            <w:tcW w:w="2264" w:type="dxa"/>
          </w:tcPr>
          <w:p w14:paraId="4C6AE0E5" w14:textId="77777777" w:rsidR="00576377" w:rsidRPr="00576377" w:rsidRDefault="00576377" w:rsidP="00DC3F77">
            <w:pPr>
              <w:spacing w:after="60"/>
              <w:textAlignment w:val="bottom"/>
              <w:rPr>
                <w:ins w:id="1841" w:author="Eutelsat-Rapporteur (v01)" w:date="2021-05-24T14:01:00Z"/>
                <w:szCs w:val="18"/>
              </w:rPr>
            </w:pPr>
            <w:ins w:id="1842" w:author="Eutelsat-Rapporteur (v01)" w:date="2021-05-24T14:01:00Z">
              <w:r w:rsidRPr="00576377">
                <w:rPr>
                  <w:color w:val="000000"/>
                  <w:szCs w:val="18"/>
                  <w:lang w:bidi="ar"/>
                </w:rPr>
                <w:t>4713</w:t>
              </w:r>
            </w:ins>
          </w:p>
        </w:tc>
      </w:tr>
      <w:tr w:rsidR="00576377" w:rsidRPr="00576377" w14:paraId="1AC5D9D7" w14:textId="77777777" w:rsidTr="00DC3F77">
        <w:trPr>
          <w:trHeight w:val="308"/>
          <w:jc w:val="center"/>
          <w:ins w:id="1843" w:author="Eutelsat-Rapporteur (v01)" w:date="2021-05-24T14:01:00Z"/>
        </w:trPr>
        <w:tc>
          <w:tcPr>
            <w:tcW w:w="3115" w:type="dxa"/>
            <w:vMerge w:val="restart"/>
          </w:tcPr>
          <w:p w14:paraId="01AEB129" w14:textId="77777777" w:rsidR="00576377" w:rsidRPr="00576377" w:rsidRDefault="00576377" w:rsidP="00DC3F77">
            <w:pPr>
              <w:rPr>
                <w:ins w:id="1844" w:author="Eutelsat-Rapporteur (v01)" w:date="2021-05-24T14:01:00Z"/>
                <w:szCs w:val="18"/>
              </w:rPr>
            </w:pPr>
            <w:ins w:id="1845"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25CF2FA3" w14:textId="77777777" w:rsidR="00576377" w:rsidRPr="00576377" w:rsidRDefault="00576377" w:rsidP="00DC3F77">
            <w:pPr>
              <w:pStyle w:val="TAL"/>
              <w:rPr>
                <w:ins w:id="1846" w:author="Eutelsat-Rapporteur (v01)" w:date="2021-05-24T14:01:00Z"/>
                <w:rFonts w:ascii="Times New Roman" w:hAnsi="Times New Roman"/>
                <w:szCs w:val="18"/>
              </w:rPr>
            </w:pPr>
            <w:ins w:id="1847"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18634D79" w14:textId="77777777" w:rsidR="00576377" w:rsidRPr="00576377" w:rsidRDefault="00576377" w:rsidP="00DC3F77">
            <w:pPr>
              <w:pStyle w:val="TAL"/>
              <w:rPr>
                <w:ins w:id="1848" w:author="Eutelsat-Rapporteur (v01)" w:date="2021-05-24T14:01:00Z"/>
                <w:rFonts w:ascii="Times New Roman" w:hAnsi="Times New Roman"/>
                <w:szCs w:val="18"/>
              </w:rPr>
            </w:pPr>
          </w:p>
        </w:tc>
        <w:tc>
          <w:tcPr>
            <w:tcW w:w="2126" w:type="dxa"/>
          </w:tcPr>
          <w:p w14:paraId="349FC97D" w14:textId="77777777" w:rsidR="00576377" w:rsidRPr="00576377" w:rsidRDefault="00576377" w:rsidP="00DC3F77">
            <w:pPr>
              <w:pStyle w:val="TAL"/>
              <w:spacing w:after="60"/>
              <w:rPr>
                <w:ins w:id="1849" w:author="Eutelsat-Rapporteur (v01)" w:date="2021-05-24T14:01:00Z"/>
                <w:rFonts w:ascii="Times New Roman" w:eastAsia="Calibri" w:hAnsi="Times New Roman"/>
                <w:szCs w:val="18"/>
              </w:rPr>
            </w:pPr>
            <w:ins w:id="1850" w:author="Eutelsat-Rapporteur (v01)" w:date="2021-05-24T14:01:00Z">
              <w:r w:rsidRPr="00576377">
                <w:rPr>
                  <w:rFonts w:ascii="Times New Roman" w:eastAsia="Calibri" w:hAnsi="Times New Roman"/>
                  <w:kern w:val="2"/>
                  <w:szCs w:val="18"/>
                </w:rPr>
                <w:t>1 per hour</w:t>
              </w:r>
            </w:ins>
          </w:p>
        </w:tc>
        <w:tc>
          <w:tcPr>
            <w:tcW w:w="850" w:type="dxa"/>
          </w:tcPr>
          <w:p w14:paraId="71019287" w14:textId="77777777" w:rsidR="00576377" w:rsidRPr="00576377" w:rsidRDefault="00576377" w:rsidP="00DC3F77">
            <w:pPr>
              <w:pStyle w:val="TAL"/>
              <w:spacing w:after="60"/>
              <w:rPr>
                <w:ins w:id="1851" w:author="Eutelsat-Rapporteur (v01)" w:date="2021-05-24T14:01:00Z"/>
                <w:rFonts w:ascii="Times New Roman" w:eastAsia="Calibri" w:hAnsi="Times New Roman"/>
                <w:szCs w:val="18"/>
              </w:rPr>
            </w:pPr>
            <w:ins w:id="1852" w:author="Eutelsat-Rapporteur (v01)" w:date="2021-05-24T14:01:00Z">
              <w:r w:rsidRPr="00576377">
                <w:rPr>
                  <w:rFonts w:ascii="Times New Roman" w:eastAsia="Calibri" w:hAnsi="Times New Roman"/>
                  <w:kern w:val="2"/>
                  <w:szCs w:val="18"/>
                </w:rPr>
                <w:t>1</w:t>
              </w:r>
            </w:ins>
          </w:p>
        </w:tc>
        <w:tc>
          <w:tcPr>
            <w:tcW w:w="1418" w:type="dxa"/>
          </w:tcPr>
          <w:p w14:paraId="645F483E" w14:textId="77777777" w:rsidR="00576377" w:rsidRPr="00576377" w:rsidRDefault="00576377" w:rsidP="00DC3F77">
            <w:pPr>
              <w:pStyle w:val="TAL"/>
              <w:spacing w:after="60"/>
              <w:rPr>
                <w:ins w:id="1853" w:author="Eutelsat-Rapporteur (v01)" w:date="2021-05-24T14:01:00Z"/>
                <w:rFonts w:ascii="Times New Roman" w:eastAsia="Calibri" w:hAnsi="Times New Roman"/>
                <w:szCs w:val="18"/>
              </w:rPr>
            </w:pPr>
            <w:ins w:id="1854" w:author="Eutelsat-Rapporteur (v01)" w:date="2021-05-24T14:01:00Z">
              <w:r w:rsidRPr="00576377">
                <w:rPr>
                  <w:rFonts w:ascii="Times New Roman" w:eastAsia="Calibri" w:hAnsi="Times New Roman"/>
                  <w:kern w:val="2"/>
                  <w:szCs w:val="18"/>
                </w:rPr>
                <w:t>250</w:t>
              </w:r>
            </w:ins>
          </w:p>
        </w:tc>
        <w:tc>
          <w:tcPr>
            <w:tcW w:w="2264" w:type="dxa"/>
          </w:tcPr>
          <w:p w14:paraId="36634E76" w14:textId="77777777" w:rsidR="00576377" w:rsidRPr="00576377" w:rsidRDefault="00576377" w:rsidP="00DC3F77">
            <w:pPr>
              <w:spacing w:after="60"/>
              <w:textAlignment w:val="bottom"/>
              <w:rPr>
                <w:ins w:id="1855" w:author="Eutelsat-Rapporteur (v01)" w:date="2021-05-24T14:01:00Z"/>
                <w:color w:val="000000"/>
                <w:szCs w:val="18"/>
                <w:lang w:bidi="ar"/>
              </w:rPr>
            </w:pPr>
            <w:ins w:id="1856" w:author="Eutelsat-Rapporteur (v01)" w:date="2021-05-24T14:01:00Z">
              <w:r w:rsidRPr="00576377">
                <w:rPr>
                  <w:color w:val="000000"/>
                  <w:szCs w:val="18"/>
                  <w:lang w:bidi="ar"/>
                </w:rPr>
                <w:t>21</w:t>
              </w:r>
            </w:ins>
          </w:p>
        </w:tc>
      </w:tr>
      <w:tr w:rsidR="00576377" w:rsidRPr="00576377" w14:paraId="3DDD0DE2" w14:textId="77777777" w:rsidTr="00DC3F77">
        <w:trPr>
          <w:trHeight w:val="308"/>
          <w:jc w:val="center"/>
          <w:ins w:id="1857" w:author="Eutelsat-Rapporteur (v01)" w:date="2021-05-24T14:01:00Z"/>
        </w:trPr>
        <w:tc>
          <w:tcPr>
            <w:tcW w:w="3115" w:type="dxa"/>
            <w:vMerge/>
          </w:tcPr>
          <w:p w14:paraId="3342BFD5" w14:textId="77777777" w:rsidR="00576377" w:rsidRPr="00576377" w:rsidRDefault="00576377" w:rsidP="00DC3F77">
            <w:pPr>
              <w:pStyle w:val="TAL"/>
              <w:rPr>
                <w:ins w:id="1858" w:author="Eutelsat-Rapporteur (v01)" w:date="2021-05-24T14:01:00Z"/>
                <w:rFonts w:ascii="Times New Roman" w:hAnsi="Times New Roman"/>
                <w:szCs w:val="18"/>
              </w:rPr>
            </w:pPr>
          </w:p>
        </w:tc>
        <w:tc>
          <w:tcPr>
            <w:tcW w:w="2126" w:type="dxa"/>
          </w:tcPr>
          <w:p w14:paraId="22C62719" w14:textId="77777777" w:rsidR="00576377" w:rsidRPr="00576377" w:rsidRDefault="00576377" w:rsidP="00DC3F77">
            <w:pPr>
              <w:pStyle w:val="TAL"/>
              <w:spacing w:after="60"/>
              <w:rPr>
                <w:ins w:id="1859" w:author="Eutelsat-Rapporteur (v01)" w:date="2021-05-24T14:01:00Z"/>
                <w:rFonts w:ascii="Times New Roman" w:eastAsia="Calibri" w:hAnsi="Times New Roman"/>
                <w:szCs w:val="18"/>
              </w:rPr>
            </w:pPr>
            <w:ins w:id="1860" w:author="Eutelsat-Rapporteur (v01)" w:date="2021-05-24T14:01:00Z">
              <w:r w:rsidRPr="00576377">
                <w:rPr>
                  <w:rFonts w:ascii="Times New Roman" w:eastAsia="Calibri" w:hAnsi="Times New Roman"/>
                  <w:szCs w:val="18"/>
                </w:rPr>
                <w:t>1 per 24 hours</w:t>
              </w:r>
            </w:ins>
          </w:p>
        </w:tc>
        <w:tc>
          <w:tcPr>
            <w:tcW w:w="850" w:type="dxa"/>
          </w:tcPr>
          <w:p w14:paraId="26D69FF5" w14:textId="77777777" w:rsidR="00576377" w:rsidRPr="00576377" w:rsidRDefault="00576377" w:rsidP="00DC3F77">
            <w:pPr>
              <w:pStyle w:val="TAL"/>
              <w:spacing w:after="60"/>
              <w:rPr>
                <w:ins w:id="1861" w:author="Eutelsat-Rapporteur (v01)" w:date="2021-05-24T14:01:00Z"/>
                <w:rFonts w:ascii="Times New Roman" w:eastAsia="Calibri" w:hAnsi="Times New Roman"/>
                <w:szCs w:val="18"/>
              </w:rPr>
            </w:pPr>
            <w:ins w:id="1862" w:author="Eutelsat-Rapporteur (v01)" w:date="2021-05-24T14:01:00Z">
              <w:r w:rsidRPr="00576377">
                <w:rPr>
                  <w:rFonts w:ascii="Times New Roman" w:eastAsia="Calibri" w:hAnsi="Times New Roman"/>
                  <w:szCs w:val="18"/>
                </w:rPr>
                <w:t>1</w:t>
              </w:r>
            </w:ins>
          </w:p>
        </w:tc>
        <w:tc>
          <w:tcPr>
            <w:tcW w:w="1418" w:type="dxa"/>
          </w:tcPr>
          <w:p w14:paraId="12C3447C" w14:textId="77777777" w:rsidR="00576377" w:rsidRPr="00576377" w:rsidRDefault="00576377" w:rsidP="00DC3F77">
            <w:pPr>
              <w:pStyle w:val="TAL"/>
              <w:spacing w:after="60"/>
              <w:rPr>
                <w:ins w:id="1863" w:author="Eutelsat-Rapporteur (v01)" w:date="2021-05-24T14:01:00Z"/>
                <w:rFonts w:ascii="Times New Roman" w:eastAsia="Calibri" w:hAnsi="Times New Roman"/>
                <w:szCs w:val="18"/>
              </w:rPr>
            </w:pPr>
            <w:ins w:id="1864" w:author="Eutelsat-Rapporteur (v01)" w:date="2021-05-24T14:01:00Z">
              <w:r w:rsidRPr="00576377">
                <w:rPr>
                  <w:rFonts w:ascii="Times New Roman" w:hAnsi="Times New Roman"/>
                  <w:szCs w:val="18"/>
                </w:rPr>
                <w:t>250</w:t>
              </w:r>
            </w:ins>
          </w:p>
        </w:tc>
        <w:tc>
          <w:tcPr>
            <w:tcW w:w="2264" w:type="dxa"/>
          </w:tcPr>
          <w:p w14:paraId="682711A6" w14:textId="77777777" w:rsidR="00576377" w:rsidRPr="00576377" w:rsidRDefault="00576377" w:rsidP="00DC3F77">
            <w:pPr>
              <w:spacing w:after="60"/>
              <w:textAlignment w:val="bottom"/>
              <w:rPr>
                <w:ins w:id="1865" w:author="Eutelsat-Rapporteur (v01)" w:date="2021-05-24T14:01:00Z"/>
                <w:color w:val="000000"/>
                <w:szCs w:val="18"/>
                <w:lang w:bidi="ar"/>
              </w:rPr>
            </w:pPr>
            <w:ins w:id="1866" w:author="Eutelsat-Rapporteur (v01)" w:date="2021-05-24T14:01:00Z">
              <w:r w:rsidRPr="00576377">
                <w:rPr>
                  <w:color w:val="000000"/>
                  <w:szCs w:val="18"/>
                  <w:lang w:bidi="ar"/>
                </w:rPr>
                <w:t>519</w:t>
              </w:r>
            </w:ins>
          </w:p>
        </w:tc>
      </w:tr>
      <w:tr w:rsidR="00576377" w:rsidRPr="00576377" w14:paraId="5554BAB6" w14:textId="77777777" w:rsidTr="00DC3F77">
        <w:trPr>
          <w:trHeight w:val="308"/>
          <w:jc w:val="center"/>
          <w:ins w:id="1867" w:author="Eutelsat-Rapporteur (v01)" w:date="2021-05-24T14:01:00Z"/>
        </w:trPr>
        <w:tc>
          <w:tcPr>
            <w:tcW w:w="3115" w:type="dxa"/>
            <w:vMerge/>
          </w:tcPr>
          <w:p w14:paraId="646A6540" w14:textId="77777777" w:rsidR="00576377" w:rsidRPr="00576377" w:rsidRDefault="00576377" w:rsidP="00DC3F77">
            <w:pPr>
              <w:pStyle w:val="TAL"/>
              <w:rPr>
                <w:ins w:id="1868" w:author="Eutelsat-Rapporteur (v01)" w:date="2021-05-24T14:01:00Z"/>
                <w:rFonts w:ascii="Times New Roman" w:hAnsi="Times New Roman"/>
                <w:szCs w:val="18"/>
              </w:rPr>
            </w:pPr>
          </w:p>
        </w:tc>
        <w:tc>
          <w:tcPr>
            <w:tcW w:w="2126" w:type="dxa"/>
          </w:tcPr>
          <w:p w14:paraId="60BB3365" w14:textId="77777777" w:rsidR="00576377" w:rsidRPr="00576377" w:rsidRDefault="00576377" w:rsidP="00DC3F77">
            <w:pPr>
              <w:pStyle w:val="TAL"/>
              <w:spacing w:after="60"/>
              <w:rPr>
                <w:ins w:id="1869" w:author="Eutelsat-Rapporteur (v01)" w:date="2021-05-24T14:01:00Z"/>
                <w:rFonts w:ascii="Times New Roman" w:eastAsia="Calibri" w:hAnsi="Times New Roman"/>
                <w:szCs w:val="18"/>
              </w:rPr>
            </w:pPr>
            <w:ins w:id="1870" w:author="Eutelsat-Rapporteur (v01)" w:date="2021-05-24T14:01:00Z">
              <w:r w:rsidRPr="00576377">
                <w:rPr>
                  <w:rFonts w:ascii="Times New Roman" w:eastAsia="Calibri" w:hAnsi="Times New Roman"/>
                  <w:kern w:val="2"/>
                  <w:szCs w:val="18"/>
                </w:rPr>
                <w:t>1 per hour</w:t>
              </w:r>
            </w:ins>
          </w:p>
        </w:tc>
        <w:tc>
          <w:tcPr>
            <w:tcW w:w="850" w:type="dxa"/>
          </w:tcPr>
          <w:p w14:paraId="08AFA028" w14:textId="77777777" w:rsidR="00576377" w:rsidRPr="00576377" w:rsidRDefault="00576377" w:rsidP="00DC3F77">
            <w:pPr>
              <w:pStyle w:val="TAL"/>
              <w:spacing w:after="60"/>
              <w:rPr>
                <w:ins w:id="1871" w:author="Eutelsat-Rapporteur (v01)" w:date="2021-05-24T14:01:00Z"/>
                <w:rFonts w:ascii="Times New Roman" w:eastAsia="Calibri" w:hAnsi="Times New Roman"/>
                <w:szCs w:val="18"/>
              </w:rPr>
            </w:pPr>
            <w:ins w:id="1872" w:author="Eutelsat-Rapporteur (v01)" w:date="2021-05-24T14:01:00Z">
              <w:r w:rsidRPr="00576377">
                <w:rPr>
                  <w:rFonts w:ascii="Times New Roman" w:eastAsia="Calibri" w:hAnsi="Times New Roman"/>
                  <w:kern w:val="2"/>
                  <w:szCs w:val="18"/>
                </w:rPr>
                <w:t>1</w:t>
              </w:r>
            </w:ins>
          </w:p>
        </w:tc>
        <w:tc>
          <w:tcPr>
            <w:tcW w:w="1418" w:type="dxa"/>
          </w:tcPr>
          <w:p w14:paraId="549FD8AD" w14:textId="77777777" w:rsidR="00576377" w:rsidRPr="00576377" w:rsidRDefault="00576377" w:rsidP="00DC3F77">
            <w:pPr>
              <w:pStyle w:val="TAL"/>
              <w:spacing w:after="60"/>
              <w:rPr>
                <w:ins w:id="1873" w:author="Eutelsat-Rapporteur (v01)" w:date="2021-05-24T14:01:00Z"/>
                <w:rFonts w:ascii="Times New Roman" w:eastAsia="Calibri" w:hAnsi="Times New Roman"/>
                <w:szCs w:val="18"/>
              </w:rPr>
            </w:pPr>
            <w:ins w:id="1874" w:author="Eutelsat-Rapporteur (v01)" w:date="2021-05-24T14:01:00Z">
              <w:r w:rsidRPr="00576377">
                <w:rPr>
                  <w:rFonts w:ascii="Times New Roman" w:eastAsia="Calibri" w:hAnsi="Times New Roman"/>
                  <w:kern w:val="2"/>
                  <w:szCs w:val="18"/>
                </w:rPr>
                <w:t>850</w:t>
              </w:r>
            </w:ins>
          </w:p>
        </w:tc>
        <w:tc>
          <w:tcPr>
            <w:tcW w:w="2264" w:type="dxa"/>
          </w:tcPr>
          <w:p w14:paraId="13483CE4" w14:textId="77777777" w:rsidR="00576377" w:rsidRPr="00576377" w:rsidRDefault="00576377" w:rsidP="00DC3F77">
            <w:pPr>
              <w:spacing w:after="60"/>
              <w:textAlignment w:val="bottom"/>
              <w:rPr>
                <w:ins w:id="1875" w:author="Eutelsat-Rapporteur (v01)" w:date="2021-05-24T14:01:00Z"/>
                <w:color w:val="000000"/>
                <w:szCs w:val="18"/>
                <w:lang w:bidi="ar"/>
              </w:rPr>
            </w:pPr>
            <w:ins w:id="1876" w:author="Eutelsat-Rapporteur (v01)" w:date="2021-05-24T14:01:00Z">
              <w:r w:rsidRPr="00576377">
                <w:rPr>
                  <w:color w:val="000000"/>
                  <w:szCs w:val="18"/>
                  <w:lang w:bidi="ar"/>
                </w:rPr>
                <w:t>2</w:t>
              </w:r>
            </w:ins>
          </w:p>
        </w:tc>
      </w:tr>
      <w:tr w:rsidR="00576377" w:rsidRPr="00576377" w14:paraId="38C32B6E" w14:textId="77777777" w:rsidTr="00DC3F77">
        <w:trPr>
          <w:trHeight w:val="345"/>
          <w:jc w:val="center"/>
          <w:ins w:id="1877" w:author="Eutelsat-Rapporteur (v01)" w:date="2021-05-24T14:01:00Z"/>
        </w:trPr>
        <w:tc>
          <w:tcPr>
            <w:tcW w:w="3115" w:type="dxa"/>
            <w:vMerge/>
          </w:tcPr>
          <w:p w14:paraId="2E8BC7B0" w14:textId="77777777" w:rsidR="00576377" w:rsidRPr="00576377" w:rsidRDefault="00576377" w:rsidP="00DC3F77">
            <w:pPr>
              <w:pStyle w:val="TAL"/>
              <w:rPr>
                <w:ins w:id="1878" w:author="Eutelsat-Rapporteur (v01)" w:date="2021-05-24T14:01:00Z"/>
                <w:rFonts w:ascii="Times New Roman" w:hAnsi="Times New Roman"/>
                <w:szCs w:val="18"/>
              </w:rPr>
            </w:pPr>
          </w:p>
        </w:tc>
        <w:tc>
          <w:tcPr>
            <w:tcW w:w="2126" w:type="dxa"/>
          </w:tcPr>
          <w:p w14:paraId="4378702C" w14:textId="77777777" w:rsidR="00576377" w:rsidRPr="00576377" w:rsidRDefault="00576377" w:rsidP="00DC3F77">
            <w:pPr>
              <w:pStyle w:val="TAL"/>
              <w:spacing w:after="60"/>
              <w:rPr>
                <w:ins w:id="1879" w:author="Eutelsat-Rapporteur (v01)" w:date="2021-05-24T14:01:00Z"/>
                <w:rFonts w:ascii="Times New Roman" w:eastAsia="Calibri" w:hAnsi="Times New Roman"/>
                <w:szCs w:val="18"/>
              </w:rPr>
            </w:pPr>
            <w:ins w:id="1880" w:author="Eutelsat-Rapporteur (v01)" w:date="2021-05-24T14:01:00Z">
              <w:r w:rsidRPr="00576377">
                <w:rPr>
                  <w:rFonts w:ascii="Times New Roman" w:eastAsia="Calibri" w:hAnsi="Times New Roman"/>
                  <w:szCs w:val="18"/>
                </w:rPr>
                <w:t>1 per 24 hours</w:t>
              </w:r>
            </w:ins>
          </w:p>
        </w:tc>
        <w:tc>
          <w:tcPr>
            <w:tcW w:w="850" w:type="dxa"/>
          </w:tcPr>
          <w:p w14:paraId="7E741B87" w14:textId="77777777" w:rsidR="00576377" w:rsidRPr="00576377" w:rsidRDefault="00576377" w:rsidP="00DC3F77">
            <w:pPr>
              <w:pStyle w:val="TAL"/>
              <w:spacing w:after="60"/>
              <w:rPr>
                <w:ins w:id="1881" w:author="Eutelsat-Rapporteur (v01)" w:date="2021-05-24T14:01:00Z"/>
                <w:rFonts w:ascii="Times New Roman" w:eastAsia="Calibri" w:hAnsi="Times New Roman"/>
                <w:szCs w:val="18"/>
              </w:rPr>
            </w:pPr>
            <w:ins w:id="1882" w:author="Eutelsat-Rapporteur (v01)" w:date="2021-05-24T14:01:00Z">
              <w:r w:rsidRPr="00576377">
                <w:rPr>
                  <w:rFonts w:ascii="Times New Roman" w:eastAsia="Calibri" w:hAnsi="Times New Roman"/>
                  <w:szCs w:val="18"/>
                </w:rPr>
                <w:t>1</w:t>
              </w:r>
            </w:ins>
          </w:p>
        </w:tc>
        <w:tc>
          <w:tcPr>
            <w:tcW w:w="1418" w:type="dxa"/>
          </w:tcPr>
          <w:p w14:paraId="4750F830" w14:textId="77777777" w:rsidR="00576377" w:rsidRPr="00576377" w:rsidRDefault="00576377" w:rsidP="00DC3F77">
            <w:pPr>
              <w:pStyle w:val="TAL"/>
              <w:spacing w:after="60"/>
              <w:rPr>
                <w:ins w:id="1883" w:author="Eutelsat-Rapporteur (v01)" w:date="2021-05-24T14:01:00Z"/>
                <w:rFonts w:ascii="Times New Roman" w:eastAsia="Calibri" w:hAnsi="Times New Roman"/>
                <w:szCs w:val="18"/>
              </w:rPr>
            </w:pPr>
            <w:ins w:id="1884" w:author="Eutelsat-Rapporteur (v01)" w:date="2021-05-24T14:01:00Z">
              <w:r w:rsidRPr="00576377">
                <w:rPr>
                  <w:rFonts w:ascii="Times New Roman" w:hAnsi="Times New Roman"/>
                  <w:szCs w:val="18"/>
                </w:rPr>
                <w:t>850</w:t>
              </w:r>
            </w:ins>
          </w:p>
        </w:tc>
        <w:tc>
          <w:tcPr>
            <w:tcW w:w="2264" w:type="dxa"/>
          </w:tcPr>
          <w:p w14:paraId="084E23E1" w14:textId="77777777" w:rsidR="00576377" w:rsidRPr="00576377" w:rsidRDefault="00576377" w:rsidP="00DC3F77">
            <w:pPr>
              <w:spacing w:after="60"/>
              <w:textAlignment w:val="bottom"/>
              <w:rPr>
                <w:ins w:id="1885" w:author="Eutelsat-Rapporteur (v01)" w:date="2021-05-24T14:01:00Z"/>
                <w:color w:val="000000"/>
                <w:szCs w:val="18"/>
                <w:lang w:bidi="ar"/>
              </w:rPr>
            </w:pPr>
            <w:ins w:id="1886" w:author="Eutelsat-Rapporteur (v01)" w:date="2021-05-24T14:01:00Z">
              <w:r w:rsidRPr="00576377">
                <w:rPr>
                  <w:color w:val="000000"/>
                  <w:szCs w:val="18"/>
                  <w:lang w:bidi="ar"/>
                </w:rPr>
                <w:t>45</w:t>
              </w:r>
            </w:ins>
          </w:p>
        </w:tc>
      </w:tr>
    </w:tbl>
    <w:p w14:paraId="5F33CB62" w14:textId="77777777" w:rsidR="00576377" w:rsidRPr="009F68DF" w:rsidRDefault="00576377" w:rsidP="00576377">
      <w:pPr>
        <w:pStyle w:val="TH"/>
        <w:rPr>
          <w:ins w:id="1887" w:author="Eutelsat-Rapporteur (v01)" w:date="2021-05-24T12:55:00Z"/>
        </w:rPr>
      </w:pPr>
    </w:p>
    <w:p w14:paraId="61FC87A4" w14:textId="5D4B1790"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w:t>
      </w:r>
      <w:r w:rsidRPr="00506482">
        <w:rPr>
          <w:color w:val="0070C0"/>
          <w:kern w:val="2"/>
          <w:sz w:val="40"/>
          <w:lang w:eastAsia="zh-CN"/>
        </w:rPr>
        <w:t>) ---</w:t>
      </w:r>
    </w:p>
    <w:p w14:paraId="119519ED" w14:textId="231C71CE" w:rsidR="003636EC" w:rsidRDefault="003636EC" w:rsidP="003636EC">
      <w:pPr>
        <w:spacing w:after="0"/>
        <w:rPr>
          <w:ins w:id="1888" w:author="R.Faurie" w:date="2021-05-23T01:02:00Z"/>
          <w:rFonts w:ascii="Arial" w:hAnsi="Arial"/>
          <w:sz w:val="36"/>
        </w:rPr>
      </w:pPr>
      <w:ins w:id="1889" w:author="R.Faurie" w:date="2021-05-23T01:02:00Z">
        <w:r>
          <w:br w:type="page"/>
        </w:r>
      </w:ins>
    </w:p>
    <w:p w14:paraId="5A50B5F8" w14:textId="63F48013"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 / clause number shift</w:t>
      </w:r>
      <w:r w:rsidRPr="00506482">
        <w:rPr>
          <w:color w:val="0070C0"/>
          <w:kern w:val="2"/>
          <w:sz w:val="40"/>
          <w:lang w:eastAsia="zh-CN"/>
        </w:rPr>
        <w:t>) ---</w:t>
      </w:r>
    </w:p>
    <w:p w14:paraId="1CC23292" w14:textId="760A5DAD" w:rsidR="0088406B" w:rsidRPr="005E0572" w:rsidRDefault="0088406B" w:rsidP="00145F49">
      <w:pPr>
        <w:pStyle w:val="Heading8"/>
      </w:pPr>
      <w:r w:rsidRPr="005E0572">
        <w:t xml:space="preserve">Annex </w:t>
      </w:r>
      <w:ins w:id="1890" w:author="Eutelsat-Rapporteur (v01)" w:date="2021-05-26T00:49:00Z">
        <w:r w:rsidR="00D6167B">
          <w:t>E</w:t>
        </w:r>
      </w:ins>
      <w:del w:id="1891" w:author="Eutelsat-Rapporteur (v01)" w:date="2021-05-26T00:49:00Z">
        <w:r w:rsidRPr="005E0572" w:rsidDel="00D6167B">
          <w:delText>C</w:delText>
        </w:r>
      </w:del>
      <w:r w:rsidRPr="005E0572">
        <w:t>:</w:t>
      </w:r>
      <w:r w:rsidRPr="005E0572">
        <w:br/>
        <w:t>IoT NTN essential parts</w:t>
      </w:r>
    </w:p>
    <w:p w14:paraId="4370F62B" w14:textId="1C837365" w:rsidR="00B7168F" w:rsidRPr="00145F49" w:rsidRDefault="00D6167B" w:rsidP="00145F49">
      <w:pPr>
        <w:pStyle w:val="Heading1"/>
      </w:pPr>
      <w:bookmarkStart w:id="1892" w:name="_Toc70441881"/>
      <w:bookmarkStart w:id="1893" w:name="_Toc66197041"/>
      <w:bookmarkStart w:id="1894" w:name="_Toc66198732"/>
      <w:bookmarkEnd w:id="542"/>
      <w:ins w:id="1895" w:author="Eutelsat-Rapporteur (v01)" w:date="2021-05-26T00:49:00Z">
        <w:r>
          <w:t>E</w:t>
        </w:r>
      </w:ins>
      <w:del w:id="1896" w:author="Eutelsat-Rapporteur (v01)" w:date="2021-05-26T00:49:00Z">
        <w:r w:rsidR="00B7168F" w:rsidRPr="00145F49" w:rsidDel="00D6167B">
          <w:delText>C</w:delText>
        </w:r>
      </w:del>
      <w:r w:rsidR="00B7168F" w:rsidRPr="00145F49">
        <w:t>.1</w:t>
      </w:r>
      <w:r w:rsidR="00B7168F" w:rsidRPr="00145F49">
        <w:tab/>
      </w:r>
      <w:r w:rsidR="00B7168F" w:rsidRPr="00145F49">
        <w:tab/>
        <w:t>Introduction</w:t>
      </w:r>
      <w:bookmarkEnd w:id="1892"/>
    </w:p>
    <w:bookmarkEnd w:id="1893"/>
    <w:bookmarkEnd w:id="1894"/>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3A313C02" w:rsidR="00B7168F" w:rsidRPr="00145F49" w:rsidRDefault="00D6167B" w:rsidP="00145F49">
      <w:pPr>
        <w:pStyle w:val="Heading1"/>
      </w:pPr>
      <w:bookmarkStart w:id="1897" w:name="_Toc70441882"/>
      <w:ins w:id="1898" w:author="Eutelsat-Rapporteur (v01)" w:date="2021-05-26T00:49:00Z">
        <w:r>
          <w:t>E</w:t>
        </w:r>
      </w:ins>
      <w:del w:id="1899" w:author="Eutelsat-Rapporteur (v01)" w:date="2021-05-26T00:49:00Z">
        <w:r w:rsidR="00B7168F" w:rsidRPr="00145F49" w:rsidDel="00D6167B">
          <w:delText>C</w:delText>
        </w:r>
      </w:del>
      <w:r w:rsidR="00B7168F" w:rsidRPr="00145F49">
        <w:t>.2</w:t>
      </w:r>
      <w:r w:rsidR="00B7168F" w:rsidRPr="00145F49">
        <w:tab/>
        <w:t>RAN2 Agreements</w:t>
      </w:r>
      <w:bookmarkEnd w:id="1897"/>
    </w:p>
    <w:p w14:paraId="3AE29590" w14:textId="05ED5F38" w:rsidR="00B7168F" w:rsidRDefault="00D6167B" w:rsidP="00145F49">
      <w:pPr>
        <w:pStyle w:val="Heading2"/>
      </w:pPr>
      <w:bookmarkStart w:id="1900" w:name="_Toc70441883"/>
      <w:ins w:id="1901" w:author="Eutelsat-Rapporteur (v01)" w:date="2021-05-26T00:49:00Z">
        <w:r>
          <w:t>E</w:t>
        </w:r>
      </w:ins>
      <w:del w:id="1902" w:author="Eutelsat-Rapporteur (v01)" w:date="2021-05-26T00:49:00Z">
        <w:r w:rsidR="00B7168F" w:rsidDel="00D6167B">
          <w:delText>C</w:delText>
        </w:r>
      </w:del>
      <w:r w:rsidR="00B7168F" w:rsidRPr="005E0572">
        <w:t>.</w:t>
      </w:r>
      <w:r w:rsidR="00B7168F">
        <w:t>2.1</w:t>
      </w:r>
      <w:r w:rsidR="00B7168F" w:rsidRPr="005E0572">
        <w:tab/>
        <w:t xml:space="preserve">Agreements </w:t>
      </w:r>
      <w:r w:rsidR="00B7168F">
        <w:t xml:space="preserve">at </w:t>
      </w:r>
      <w:r w:rsidR="00B7168F" w:rsidRPr="005E0572">
        <w:t>RAN2</w:t>
      </w:r>
      <w:r w:rsidR="00B7168F">
        <w:t xml:space="preserve"> #113bis-e (April 2021)</w:t>
      </w:r>
      <w:bookmarkEnd w:id="1900"/>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ra-ResponseWindow and mac-ContentionResolutionTimer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Enhancements to sr-ProhibitTimer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r>
        <w:t>pur-ResponseTimer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1FE36791" w:rsidR="009F3739" w:rsidRDefault="009F3739" w:rsidP="009F3739">
      <w:pPr>
        <w:rPr>
          <w:lang w:eastAsia="en-GB"/>
        </w:rPr>
      </w:pPr>
    </w:p>
    <w:p w14:paraId="4829DAF8" w14:textId="460C43C6" w:rsidR="004E04EC" w:rsidRDefault="004E04EC" w:rsidP="004E04EC">
      <w:pPr>
        <w:pStyle w:val="Heading2"/>
        <w:rPr>
          <w:ins w:id="1903" w:author="Eutelsat-Rapporteur (v01)" w:date="2021-05-26T00:50:00Z"/>
        </w:rPr>
      </w:pPr>
      <w:ins w:id="1904"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425F5897" w14:textId="5E874863" w:rsidR="00D6167B" w:rsidRDefault="00A93206" w:rsidP="00D6167B">
      <w:pPr>
        <w:pStyle w:val="Agreement"/>
        <w:rPr>
          <w:ins w:id="1905" w:author="Eutelsat-Rapporteur (v01)" w:date="2021-05-26T00:50:00Z"/>
        </w:rPr>
      </w:pPr>
      <w:ins w:id="1906" w:author="Eutelsat-Rapporteur (v08)" w:date="2021-05-26T21:05:00Z">
        <w:r w:rsidRPr="002722FF">
          <w:t>D</w:t>
        </w:r>
        <w:r>
          <w:t>isabling of HARQ feedback is not</w:t>
        </w:r>
        <w:r w:rsidRPr="002722FF">
          <w:t xml:space="preserve"> essential</w:t>
        </w:r>
      </w:ins>
      <w:ins w:id="1907" w:author="Eutelsat-Rapporteur (v08)" w:date="2021-05-26T21:40:00Z">
        <w:r w:rsidR="00582860">
          <w:t>.</w:t>
        </w:r>
      </w:ins>
    </w:p>
    <w:p w14:paraId="396C922A" w14:textId="7527413D" w:rsidR="00A93206" w:rsidRDefault="00A93206" w:rsidP="00A93206">
      <w:pPr>
        <w:pStyle w:val="Agreement"/>
        <w:rPr>
          <w:ins w:id="1908" w:author="Eutelsat-Rapporteur (v08)" w:date="2021-05-26T21:11:00Z"/>
          <w:rFonts w:ascii="Times New Roman" w:hAnsi="Times New Roman"/>
          <w:sz w:val="20"/>
          <w:szCs w:val="20"/>
          <w:lang w:val="en-US"/>
        </w:rPr>
      </w:pPr>
      <w:ins w:id="1909" w:author="Eutelsat-Rapporteur (v08)" w:date="2021-05-26T21:11:00Z">
        <w:r>
          <w:rPr>
            <w:lang w:val="en-US"/>
          </w:rPr>
          <w:t xml:space="preserve">No need has been identified in RAN2 for further R17 IoT NTN enhancement regarding </w:t>
        </w:r>
        <w:proofErr w:type="spellStart"/>
        <w:r>
          <w:rPr>
            <w:lang w:val="en-US"/>
          </w:rPr>
          <w:t>eMTC</w:t>
        </w:r>
        <w:proofErr w:type="spellEnd"/>
        <w:r>
          <w:rPr>
            <w:lang w:val="en-US"/>
          </w:rPr>
          <w:t xml:space="preserve"> and NB-IoT Coverage Enhancement features. They are assumed applicable to IoT NTN. L</w:t>
        </w:r>
      </w:ins>
      <w:ins w:id="1910" w:author="Eutelsat-Rapporteur (v08)" w:date="2021-05-26T22:12:00Z">
        <w:r w:rsidR="00745CEF">
          <w:rPr>
            <w:lang w:val="en-US"/>
          </w:rPr>
          <w:t xml:space="preserve">ayer </w:t>
        </w:r>
      </w:ins>
      <w:ins w:id="1911" w:author="Eutelsat-Rapporteur (v08)" w:date="2021-05-26T21:11:00Z">
        <w:r>
          <w:rPr>
            <w:lang w:val="en-US"/>
          </w:rPr>
          <w:t xml:space="preserve">1 issues if any, and the potential related need for further enhancement, are assumed </w:t>
        </w:r>
      </w:ins>
      <w:ins w:id="1912" w:author="Eutelsat-Rapporteur (v08)" w:date="2021-05-26T21:40:00Z">
        <w:r w:rsidR="00582860">
          <w:rPr>
            <w:lang w:val="en-US"/>
          </w:rPr>
          <w:t xml:space="preserve">to be </w:t>
        </w:r>
      </w:ins>
      <w:ins w:id="1913" w:author="Eutelsat-Rapporteur (v08)" w:date="2021-05-26T21:11:00Z">
        <w:r>
          <w:rPr>
            <w:lang w:val="en-US"/>
          </w:rPr>
          <w:t>addressed by RAN1.</w:t>
        </w:r>
      </w:ins>
    </w:p>
    <w:p w14:paraId="15302E0D" w14:textId="0273C81D" w:rsidR="00A93206" w:rsidRDefault="00A93206" w:rsidP="00A93206">
      <w:pPr>
        <w:pStyle w:val="Agreement"/>
        <w:rPr>
          <w:ins w:id="1914" w:author="Eutelsat-Rapporteur (v08)" w:date="2021-05-26T21:11:00Z"/>
          <w:rFonts w:ascii="Calibri" w:hAnsi="Calibri" w:cs="Calibri"/>
          <w:sz w:val="22"/>
          <w:szCs w:val="22"/>
          <w:lang w:val="en-US"/>
        </w:rPr>
      </w:pPr>
      <w:ins w:id="1915" w:author="Eutelsat-Rapporteur (v08)" w:date="2021-05-26T21:11:00Z">
        <w:r>
          <w:rPr>
            <w:lang w:val="en-US"/>
          </w:rPr>
          <w:t xml:space="preserve">Enhancement to PDCP discard timer is not essential but can be considered in the WI as TS impact is </w:t>
        </w:r>
        <w:proofErr w:type="gramStart"/>
        <w:r>
          <w:rPr>
            <w:lang w:val="en-US"/>
          </w:rPr>
          <w:t>very small</w:t>
        </w:r>
        <w:proofErr w:type="gramEnd"/>
        <w:r>
          <w:rPr>
            <w:lang w:val="en-US"/>
          </w:rPr>
          <w:t>.</w:t>
        </w:r>
      </w:ins>
    </w:p>
    <w:p w14:paraId="74636590" w14:textId="534B9271" w:rsidR="00A93206" w:rsidRDefault="00A93206" w:rsidP="00A93206">
      <w:pPr>
        <w:pStyle w:val="Agreement"/>
        <w:rPr>
          <w:ins w:id="1916" w:author="Eutelsat-Rapporteur (v08)" w:date="2021-05-26T21:11:00Z"/>
          <w:lang w:val="en-US"/>
        </w:rPr>
      </w:pPr>
      <w:ins w:id="1917" w:author="Eutelsat-Rapporteur (v08)" w:date="2021-05-26T21:11:00Z">
        <w:r>
          <w:rPr>
            <w:lang w:val="en-US"/>
          </w:rPr>
          <w:t xml:space="preserve">No additional agreements on </w:t>
        </w:r>
      </w:ins>
      <w:ins w:id="1918" w:author="Eutelsat-Rapporteur (v08)" w:date="2021-05-26T22:11:00Z">
        <w:r w:rsidR="00745CEF">
          <w:rPr>
            <w:lang w:val="en-US"/>
          </w:rPr>
          <w:t>"</w:t>
        </w:r>
      </w:ins>
      <w:ins w:id="1919" w:author="Eutelsat-Rapporteur (v08)" w:date="2021-05-26T21:11:00Z">
        <w:r>
          <w:rPr>
            <w:lang w:val="en-US"/>
          </w:rPr>
          <w:t>earth-moving cell</w:t>
        </w:r>
      </w:ins>
      <w:ins w:id="1920" w:author="Eutelsat-Rapporteur (v08)" w:date="2021-05-26T22:11:00Z">
        <w:r w:rsidR="00745CEF">
          <w:rPr>
            <w:lang w:val="en-US"/>
          </w:rPr>
          <w:t>"</w:t>
        </w:r>
      </w:ins>
      <w:ins w:id="1921" w:author="Eutelsat-Rapporteur (v08)" w:date="2021-05-26T21:11:00Z">
        <w:r>
          <w:rPr>
            <w:lang w:val="en-US"/>
          </w:rPr>
          <w:t xml:space="preserve"> are needed in </w:t>
        </w:r>
      </w:ins>
      <w:ins w:id="1922" w:author="Eutelsat-Rapporteur (v08)" w:date="2021-05-26T22:10:00Z">
        <w:r w:rsidR="00745CEF">
          <w:rPr>
            <w:lang w:val="en-US"/>
          </w:rPr>
          <w:t>t</w:t>
        </w:r>
      </w:ins>
      <w:ins w:id="1923" w:author="Eutelsat-Rapporteur (v08)" w:date="2021-05-26T21:11:00Z">
        <w:r>
          <w:rPr>
            <w:lang w:val="en-US"/>
          </w:rPr>
          <w:t xml:space="preserve">he </w:t>
        </w:r>
      </w:ins>
      <w:ins w:id="1924" w:author="Eutelsat-Rapporteur (v08)" w:date="2021-05-26T22:11:00Z">
        <w:r w:rsidR="00745CEF">
          <w:rPr>
            <w:lang w:val="en-US"/>
          </w:rPr>
          <w:t xml:space="preserve">Technical Report </w:t>
        </w:r>
      </w:ins>
      <w:ins w:id="1925" w:author="Eutelsat-Rapporteur (v08)" w:date="2021-05-26T21:11:00Z">
        <w:r>
          <w:rPr>
            <w:lang w:val="en-US"/>
          </w:rPr>
          <w:t xml:space="preserve">for Tracking Area Handling, as this is included in the already made agreements. </w:t>
        </w:r>
      </w:ins>
    </w:p>
    <w:p w14:paraId="243C3209" w14:textId="7EC8471C" w:rsidR="00A93206" w:rsidRDefault="00A93206" w:rsidP="00A93206">
      <w:pPr>
        <w:pStyle w:val="Agreement"/>
        <w:rPr>
          <w:ins w:id="1926" w:author="Eutelsat-Rapporteur (v08)" w:date="2021-05-26T21:11:00Z"/>
          <w:lang w:val="en-US"/>
        </w:rPr>
      </w:pPr>
      <w:ins w:id="1927" w:author="Eutelsat-Rapporteur (v08)" w:date="2021-05-26T21:11:00Z">
        <w:r>
          <w:rPr>
            <w:lang w:val="en-US"/>
          </w:rPr>
          <w:t xml:space="preserve">Referring to a previous agreement: </w:t>
        </w:r>
      </w:ins>
      <w:ins w:id="1928" w:author="Eutelsat-Rapporteur (v08)" w:date="2021-05-26T22:12:00Z">
        <w:r w:rsidR="00745CEF">
          <w:rPr>
            <w:lang w:val="en-US"/>
          </w:rPr>
          <w:t>"</w:t>
        </w:r>
      </w:ins>
      <w:ins w:id="1929" w:author="Eutelsat-Rapporteur (v08)" w:date="2021-05-26T21:11:00Z">
        <w:r>
          <w:rPr>
            <w:lang w:val="en-US"/>
          </w:rPr>
          <w:t>The NR-NTN agreements, where the network may broadcast more than one TACs per PLMN in a cell is considered for IoT NTN (other options not excluded for now)</w:t>
        </w:r>
      </w:ins>
      <w:ins w:id="1930" w:author="Eutelsat-Rapporteur (v08)" w:date="2021-05-26T22:12:00Z">
        <w:r w:rsidR="00745CEF">
          <w:rPr>
            <w:lang w:val="en-US"/>
          </w:rPr>
          <w:t>"</w:t>
        </w:r>
      </w:ins>
      <w:ins w:id="1931" w:author="Eutelsat-Rapporteur (v08)" w:date="2021-05-26T21:11:00Z">
        <w:r>
          <w:rPr>
            <w:lang w:val="en-US"/>
          </w:rPr>
          <w:t xml:space="preserve">, </w:t>
        </w:r>
      </w:ins>
      <w:ins w:id="1932" w:author="Eutelsat-Rapporteur (v08)" w:date="2021-05-26T22:12:00Z">
        <w:r w:rsidR="00745CEF">
          <w:rPr>
            <w:lang w:val="en-US"/>
          </w:rPr>
          <w:t>r</w:t>
        </w:r>
      </w:ins>
      <w:ins w:id="1933" w:author="Eutelsat-Rapporteur (v08)" w:date="2021-05-26T21:11:00Z">
        <w:r>
          <w:rPr>
            <w:lang w:val="en-US"/>
          </w:rPr>
          <w:t xml:space="preserve">emove the text </w:t>
        </w:r>
      </w:ins>
      <w:ins w:id="1934" w:author="Eutelsat-Rapporteur (v08)" w:date="2021-05-26T22:13:00Z">
        <w:r w:rsidR="00745CEF">
          <w:rPr>
            <w:lang w:val="en-US"/>
          </w:rPr>
          <w:t>"</w:t>
        </w:r>
      </w:ins>
      <w:ins w:id="1935" w:author="Eutelsat-Rapporteur (v08)" w:date="2021-05-26T21:11:00Z">
        <w:r>
          <w:rPr>
            <w:i/>
            <w:iCs/>
            <w:lang w:val="en-US"/>
          </w:rPr>
          <w:t>(other options not excluded for now)</w:t>
        </w:r>
      </w:ins>
      <w:ins w:id="1936" w:author="Eutelsat-Rapporteur (v08)" w:date="2021-05-26T22:13:00Z">
        <w:r w:rsidR="00CF1775">
          <w:rPr>
            <w:lang w:val="en-US"/>
          </w:rPr>
          <w:t>"</w:t>
        </w:r>
      </w:ins>
      <w:ins w:id="1937" w:author="Eutelsat-Rapporteur (v08)" w:date="2021-05-26T21:11:00Z">
        <w:r>
          <w:rPr>
            <w:lang w:val="en-US"/>
          </w:rPr>
          <w:t xml:space="preserve"> from previous agreement.</w:t>
        </w:r>
      </w:ins>
    </w:p>
    <w:p w14:paraId="34584C53" w14:textId="3FE5EA20" w:rsidR="00A93206" w:rsidRDefault="00A93206" w:rsidP="00A93206">
      <w:pPr>
        <w:pStyle w:val="Agreement"/>
        <w:rPr>
          <w:ins w:id="1938" w:author="Eutelsat-Rapporteur (v08)" w:date="2021-05-26T21:11:00Z"/>
          <w:lang w:val="en-US"/>
        </w:rPr>
      </w:pPr>
      <w:ins w:id="1939" w:author="Eutelsat-Rapporteur (v08)" w:date="2021-05-26T21:11:00Z">
        <w:r>
          <w:rPr>
            <w:lang w:val="en-US"/>
          </w:rPr>
          <w:t xml:space="preserve">Referring to a previous agreement, </w:t>
        </w:r>
      </w:ins>
      <w:ins w:id="1940" w:author="Eutelsat-Rapporteur (v08)" w:date="2021-05-26T22:13:00Z">
        <w:r w:rsidR="00CF1775">
          <w:rPr>
            <w:lang w:val="en-US"/>
          </w:rPr>
          <w:t>"</w:t>
        </w:r>
      </w:ins>
      <w:ins w:id="1941" w:author="Eutelsat-Rapporteur (v08)" w:date="2021-05-26T21:11:00Z">
        <w:r>
          <w:rPr>
            <w:lang w:val="en-US"/>
          </w:rPr>
          <w:t>[035] 15: RAN2 should wait until agreements regarding TAU are made in the NR-</w:t>
        </w:r>
        <w:proofErr w:type="gramStart"/>
        <w:r>
          <w:rPr>
            <w:lang w:val="en-US"/>
          </w:rPr>
          <w:t>NTN WI, and</w:t>
        </w:r>
        <w:proofErr w:type="gramEnd"/>
        <w:r>
          <w:rPr>
            <w:lang w:val="en-US"/>
          </w:rPr>
          <w:t xml:space="preserve"> use those for </w:t>
        </w:r>
        <w:proofErr w:type="spellStart"/>
        <w:r>
          <w:rPr>
            <w:lang w:val="en-US"/>
          </w:rPr>
          <w:t>eMTC</w:t>
        </w:r>
        <w:proofErr w:type="spellEnd"/>
        <w:r>
          <w:rPr>
            <w:lang w:val="en-US"/>
          </w:rPr>
          <w:t>/NB-IoT over NTN, if applicable.</w:t>
        </w:r>
      </w:ins>
      <w:ins w:id="1942" w:author="Eutelsat-Rapporteur (v08)" w:date="2021-05-26T22:13:00Z">
        <w:r w:rsidR="00CF1775">
          <w:rPr>
            <w:lang w:val="en-US"/>
          </w:rPr>
          <w:t>",</w:t>
        </w:r>
      </w:ins>
      <w:ins w:id="1943" w:author="Eutelsat-Rapporteur (v08)" w:date="2021-05-26T21:11:00Z">
        <w:r>
          <w:rPr>
            <w:lang w:val="en-US"/>
          </w:rPr>
          <w:t xml:space="preserve"> TAU details based on agreements regarding TAU made in the NR</w:t>
        </w:r>
      </w:ins>
      <w:ins w:id="1944" w:author="Eutelsat-Rapporteur (v08)" w:date="2021-05-26T22:14:00Z">
        <w:r w:rsidR="00CF1775">
          <w:rPr>
            <w:lang w:val="en-US"/>
          </w:rPr>
          <w:t xml:space="preserve"> </w:t>
        </w:r>
      </w:ins>
      <w:ins w:id="1945" w:author="Eutelsat-Rapporteur (v08)" w:date="2021-05-26T21:11:00Z">
        <w:r>
          <w:rPr>
            <w:lang w:val="en-US"/>
          </w:rPr>
          <w:t>NTN WI is handled in the IoT NTN WI as a part of using the earth-fixed TA concept.</w:t>
        </w:r>
      </w:ins>
    </w:p>
    <w:p w14:paraId="3A74E9D0" w14:textId="7253B46D" w:rsidR="00A93206" w:rsidRDefault="00A93206" w:rsidP="00A93206">
      <w:pPr>
        <w:pStyle w:val="Agreement"/>
        <w:rPr>
          <w:ins w:id="1946" w:author="Eutelsat-Rapporteur (v08)" w:date="2021-05-26T21:11:00Z"/>
          <w:lang w:val="en-US"/>
        </w:rPr>
      </w:pPr>
      <w:ins w:id="1947" w:author="Eutelsat-Rapporteur (v08)" w:date="2021-05-26T21:11:00Z">
        <w:r>
          <w:rPr>
            <w:lang w:val="en-US"/>
          </w:rPr>
          <w:lastRenderedPageBreak/>
          <w:t>Enhancements for SON and channel quality reporting for NTN have not been found to be essential</w:t>
        </w:r>
      </w:ins>
      <w:ins w:id="1948" w:author="Eutelsat-Rapporteur (v08)" w:date="2021-05-26T22:14:00Z">
        <w:r w:rsidR="00CF1775">
          <w:rPr>
            <w:lang w:val="en-US"/>
          </w:rPr>
          <w:t>.</w:t>
        </w:r>
      </w:ins>
    </w:p>
    <w:p w14:paraId="4639E5AB" w14:textId="5688C4F5" w:rsidR="00A93206" w:rsidRDefault="00A93206" w:rsidP="00A93206">
      <w:pPr>
        <w:pStyle w:val="Agreement"/>
        <w:rPr>
          <w:ins w:id="1949" w:author="Eutelsat-Rapporteur (v08)" w:date="2021-05-26T21:11:00Z"/>
          <w:lang w:val="en-US"/>
        </w:rPr>
      </w:pPr>
      <w:ins w:id="1950" w:author="Eutelsat-Rapporteur (v08)" w:date="2021-05-26T21:11:00Z">
        <w:r>
          <w:rPr>
            <w:lang w:val="en-US"/>
          </w:rPr>
          <w:t>Support of legacy (R</w:t>
        </w:r>
      </w:ins>
      <w:ins w:id="1951" w:author="Eutelsat-Rapporteur (v08)" w:date="2021-05-26T22:15:00Z">
        <w:r w:rsidR="00CF1775">
          <w:rPr>
            <w:lang w:val="en-US"/>
          </w:rPr>
          <w:t>el-</w:t>
        </w:r>
      </w:ins>
      <w:ins w:id="1952" w:author="Eutelsat-Rapporteur (v08)" w:date="2021-05-26T21:11:00Z">
        <w:r>
          <w:rPr>
            <w:lang w:val="en-US"/>
          </w:rPr>
          <w:t>16) cell selection/reselection mechanisms without major enhancements is considered essential. Minor adjustments to existing mobility mechanisms, such as a new parameter values, change to timing etc. can be considered to adapt functionality to NTN.</w:t>
        </w:r>
      </w:ins>
    </w:p>
    <w:p w14:paraId="362CB41A" w14:textId="7D5B9CF2" w:rsidR="00A93206" w:rsidRDefault="00A93206" w:rsidP="00A93206">
      <w:pPr>
        <w:pStyle w:val="Agreement"/>
        <w:rPr>
          <w:ins w:id="1953" w:author="Eutelsat-Rapporteur (v08)" w:date="2021-05-26T21:11:00Z"/>
          <w:lang w:val="en-US"/>
        </w:rPr>
      </w:pPr>
      <w:ins w:id="1954" w:author="Eutelsat-Rapporteur (v08)" w:date="2021-05-26T21:11:00Z">
        <w:r>
          <w:rPr>
            <w:lang w:val="en-US"/>
          </w:rPr>
          <w:t xml:space="preserve">From RAN2 point of view, the existing power saving mechanisms </w:t>
        </w:r>
        <w:proofErr w:type="gramStart"/>
        <w:r>
          <w:rPr>
            <w:lang w:val="en-US"/>
          </w:rPr>
          <w:t>e.g.</w:t>
        </w:r>
        <w:proofErr w:type="gramEnd"/>
        <w:r>
          <w:rPr>
            <w:lang w:val="en-US"/>
          </w:rPr>
          <w:t xml:space="preserve"> DRX, PSM, </w:t>
        </w:r>
        <w:proofErr w:type="spellStart"/>
        <w:r>
          <w:rPr>
            <w:lang w:val="en-US"/>
          </w:rPr>
          <w:t>eDRX</w:t>
        </w:r>
        <w:proofErr w:type="spellEnd"/>
        <w:r>
          <w:rPr>
            <w:lang w:val="en-US"/>
          </w:rPr>
          <w:t xml:space="preserve">, relaxed monitoring, and WUS can be reused without enhancement. Can consider enhancements if found needed, to support discontinuous coverage. </w:t>
        </w:r>
      </w:ins>
    </w:p>
    <w:p w14:paraId="6C062142" w14:textId="7F3964E5" w:rsidR="00A93206" w:rsidRDefault="00A93206" w:rsidP="00A93206">
      <w:pPr>
        <w:pStyle w:val="Agreement"/>
        <w:rPr>
          <w:ins w:id="1955" w:author="Eutelsat-Rapporteur (v08)" w:date="2021-05-26T21:11:00Z"/>
          <w:lang w:val="en-US"/>
        </w:rPr>
      </w:pPr>
      <w:ins w:id="1956" w:author="Eutelsat-Rapporteur (v08)" w:date="2021-05-26T21:11:00Z">
        <w:r>
          <w:rPr>
            <w:lang w:val="en-US"/>
          </w:rPr>
          <w:t>Support of discontinuous coverage without excessive UE power consumption and without excessive failures / recovery actions, is essential, Expectation that this need</w:t>
        </w:r>
      </w:ins>
      <w:ins w:id="1957" w:author="Eutelsat-Rapporteur (v08)" w:date="2021-05-26T22:17:00Z">
        <w:r w:rsidR="00CF1775">
          <w:rPr>
            <w:lang w:val="en-US"/>
          </w:rPr>
          <w:t>s</w:t>
        </w:r>
      </w:ins>
      <w:ins w:id="1958" w:author="Eutelsat-Rapporteur (v08)" w:date="2021-05-26T21:11:00Z">
        <w:r>
          <w:rPr>
            <w:lang w:val="en-US"/>
          </w:rPr>
          <w:t xml:space="preserve"> to be </w:t>
        </w:r>
        <w:proofErr w:type="gramStart"/>
        <w:r>
          <w:rPr>
            <w:lang w:val="en-US"/>
          </w:rPr>
          <w:t>taken into account</w:t>
        </w:r>
        <w:proofErr w:type="gramEnd"/>
        <w:r>
          <w:rPr>
            <w:lang w:val="en-US"/>
          </w:rPr>
          <w:t xml:space="preserve"> at least for Idle mode, and that this is applicable for all reference scenarios (GEO, MEO and LEO). </w:t>
        </w:r>
      </w:ins>
    </w:p>
    <w:p w14:paraId="4DBCFB37" w14:textId="5E6CD9ED" w:rsidR="00A93206" w:rsidRDefault="00A93206" w:rsidP="00A93206">
      <w:pPr>
        <w:pStyle w:val="Agreement"/>
        <w:rPr>
          <w:ins w:id="1959" w:author="Eutelsat-Rapporteur (v08)" w:date="2021-05-26T21:11:00Z"/>
          <w:lang w:val="en-US"/>
        </w:rPr>
      </w:pPr>
      <w:ins w:id="1960" w:author="Eutelsat-Rapporteur (v08)" w:date="2021-05-26T21:11:00Z">
        <w:r>
          <w:rPr>
            <w:lang w:val="en-US"/>
          </w:rPr>
          <w:t xml:space="preserve">Enhancements for power saving in connected mode are not essential. Minor adaptations to enable support in NTN deployment of existing features </w:t>
        </w:r>
        <w:proofErr w:type="gramStart"/>
        <w:r>
          <w:rPr>
            <w:lang w:val="en-US"/>
          </w:rPr>
          <w:t>e.g.</w:t>
        </w:r>
        <w:proofErr w:type="gramEnd"/>
        <w:r>
          <w:rPr>
            <w:lang w:val="en-US"/>
          </w:rPr>
          <w:t xml:space="preserve"> EDT, PUR for GEO may be considered in </w:t>
        </w:r>
      </w:ins>
      <w:ins w:id="1961" w:author="Eutelsat-Rapporteur (v08)" w:date="2021-05-26T21:46:00Z">
        <w:r w:rsidR="00023751">
          <w:rPr>
            <w:lang w:val="en-US"/>
          </w:rPr>
          <w:t xml:space="preserve">the </w:t>
        </w:r>
      </w:ins>
      <w:ins w:id="1962" w:author="Eutelsat-Rapporteur (v08)" w:date="2021-05-26T21:11:00Z">
        <w:r>
          <w:rPr>
            <w:lang w:val="en-US"/>
          </w:rPr>
          <w:t>WI phase (no major changes for adaptation is assumed).</w:t>
        </w:r>
      </w:ins>
    </w:p>
    <w:p w14:paraId="65FE5E6B" w14:textId="0344AD76" w:rsidR="00A93206" w:rsidRDefault="00A93206" w:rsidP="00A93206">
      <w:pPr>
        <w:pStyle w:val="Agreement"/>
        <w:rPr>
          <w:ins w:id="1963" w:author="Eutelsat-Rapporteur (v08)" w:date="2021-05-26T21:11:00Z"/>
          <w:lang w:val="en-US"/>
        </w:rPr>
      </w:pPr>
      <w:ins w:id="1964" w:author="Eutelsat-Rapporteur (v08)" w:date="2021-05-26T21:11:00Z">
        <w:r>
          <w:rPr>
            <w:lang w:val="en-US"/>
          </w:rPr>
          <w:t>Support for EPC is essential. RAN2 believes that support for 5GC is not essential, however the impact in RAN2 to additionally support 5GC is small and is feasible.</w:t>
        </w:r>
      </w:ins>
    </w:p>
    <w:p w14:paraId="10A08E56" w14:textId="65E08627" w:rsidR="00CF1775" w:rsidRDefault="00A93206" w:rsidP="00A93206">
      <w:pPr>
        <w:pStyle w:val="Agreement"/>
        <w:rPr>
          <w:ins w:id="1965" w:author="Eutelsat-Rapporteur (v08)" w:date="2021-05-26T22:18:00Z"/>
          <w:lang w:val="en-US"/>
        </w:rPr>
      </w:pPr>
      <w:ins w:id="1966" w:author="Eutelsat-Rapporteur (v08)" w:date="2021-05-26T21:11:00Z">
        <w:r>
          <w:rPr>
            <w:lang w:val="en-US"/>
          </w:rPr>
          <w:t>The S</w:t>
        </w:r>
      </w:ins>
      <w:ins w:id="1967" w:author="Eutelsat-Rapporteur (v08)" w:date="2021-05-26T23:37:00Z">
        <w:r w:rsidR="00644548">
          <w:rPr>
            <w:lang w:val="en-US"/>
          </w:rPr>
          <w:t xml:space="preserve">tudy </w:t>
        </w:r>
      </w:ins>
      <w:ins w:id="1968" w:author="Eutelsat-Rapporteur (v08)" w:date="2021-05-26T21:11:00Z">
        <w:r>
          <w:rPr>
            <w:lang w:val="en-US"/>
          </w:rPr>
          <w:t>I</w:t>
        </w:r>
      </w:ins>
      <w:ins w:id="1969" w:author="Eutelsat-Rapporteur (v08)" w:date="2021-05-26T23:37:00Z">
        <w:r w:rsidR="00644548">
          <w:rPr>
            <w:lang w:val="en-US"/>
          </w:rPr>
          <w:t>tem</w:t>
        </w:r>
      </w:ins>
      <w:ins w:id="1970" w:author="Eutelsat-Rapporteur (v08)" w:date="2021-05-26T21:11:00Z">
        <w:r>
          <w:rPr>
            <w:lang w:val="en-US"/>
          </w:rPr>
          <w:t xml:space="preserve"> can be closed from </w:t>
        </w:r>
      </w:ins>
      <w:ins w:id="1971" w:author="Eutelsat-Rapporteur (v08)" w:date="2021-05-26T21:47:00Z">
        <w:r w:rsidR="00023751">
          <w:rPr>
            <w:lang w:val="en-US"/>
          </w:rPr>
          <w:t xml:space="preserve">a </w:t>
        </w:r>
      </w:ins>
      <w:ins w:id="1972" w:author="Eutelsat-Rapporteur (v08)" w:date="2021-05-26T21:11:00Z">
        <w:r>
          <w:rPr>
            <w:lang w:val="en-US"/>
          </w:rPr>
          <w:t>RAN2 perspective.</w:t>
        </w:r>
      </w:ins>
    </w:p>
    <w:p w14:paraId="6A792F39" w14:textId="3F416284" w:rsidR="00A93206" w:rsidRPr="00CF1775" w:rsidRDefault="00CF1775" w:rsidP="00CF1775">
      <w:pPr>
        <w:pStyle w:val="Agreement"/>
        <w:rPr>
          <w:ins w:id="1973" w:author="Eutelsat-Rapporteur (v08)" w:date="2021-05-26T21:11:00Z"/>
          <w:sz w:val="20"/>
        </w:rPr>
      </w:pPr>
      <w:commentRangeStart w:id="1974"/>
      <w:ins w:id="1975" w:author="Eutelsat-Rapporteur (v08)" w:date="2021-05-26T22:19:00Z">
        <w:r>
          <w:t>Support of legacy (Rel-16) Handover and RLF/reestablishment mechanisms without major enhancements is considered essential. Minor adjustments to existing mobility mechanisms, such as a new parameter values, change to timing etc. can be considered to adapt functionality to NTN.</w:t>
        </w:r>
      </w:ins>
      <w:commentRangeEnd w:id="1974"/>
      <w:ins w:id="1976" w:author="Eutelsat-Rapporteur (v08)" w:date="2021-05-26T22:20:00Z">
        <w:r>
          <w:rPr>
            <w:rStyle w:val="CommentReference"/>
            <w:rFonts w:ascii="Times New Roman" w:eastAsia="SimSun" w:hAnsi="Times New Roman"/>
            <w:b w:val="0"/>
            <w:szCs w:val="20"/>
            <w:lang w:eastAsia="en-US"/>
          </w:rPr>
          <w:commentReference w:id="1974"/>
        </w:r>
      </w:ins>
    </w:p>
    <w:p w14:paraId="7208E07E" w14:textId="77777777" w:rsidR="004E04EC" w:rsidRDefault="004E04EC" w:rsidP="009F3739">
      <w:pPr>
        <w:rPr>
          <w:lang w:eastAsia="en-GB"/>
        </w:rPr>
      </w:pPr>
    </w:p>
    <w:p w14:paraId="150E7E6A" w14:textId="0E33ACA4"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w:t>
      </w:r>
      <w:r w:rsidRPr="00506482">
        <w:rPr>
          <w:color w:val="0070C0"/>
          <w:kern w:val="2"/>
          <w:sz w:val="40"/>
          <w:lang w:eastAsia="zh-CN"/>
        </w:rPr>
        <w:t>) ---</w:t>
      </w:r>
    </w:p>
    <w:p w14:paraId="290BCB20" w14:textId="77777777" w:rsidR="009F3739" w:rsidRDefault="009F3739" w:rsidP="009F3739">
      <w:pPr>
        <w:spacing w:after="0"/>
        <w:rPr>
          <w:lang w:val="en-US" w:eastAsia="x-none"/>
        </w:rPr>
      </w:pPr>
    </w:p>
    <w:p w14:paraId="4C72FDC3" w14:textId="77777777" w:rsidR="00506482" w:rsidRDefault="00506482">
      <w:pPr>
        <w:spacing w:after="0"/>
        <w:rPr>
          <w:color w:val="0070C0"/>
          <w:kern w:val="2"/>
          <w:sz w:val="40"/>
          <w:lang w:eastAsia="zh-CN"/>
        </w:rPr>
      </w:pPr>
      <w:r>
        <w:rPr>
          <w:color w:val="0070C0"/>
          <w:kern w:val="2"/>
          <w:sz w:val="40"/>
          <w:lang w:eastAsia="zh-CN"/>
        </w:rPr>
        <w:br w:type="page"/>
      </w:r>
    </w:p>
    <w:p w14:paraId="07C2A3B1" w14:textId="6442570E"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 / clause number shift</w:t>
      </w:r>
      <w:r w:rsidRPr="00506482">
        <w:rPr>
          <w:color w:val="0070C0"/>
          <w:kern w:val="2"/>
          <w:sz w:val="40"/>
          <w:lang w:eastAsia="zh-CN"/>
        </w:rPr>
        <w:t>) ---</w:t>
      </w:r>
    </w:p>
    <w:p w14:paraId="6534401A" w14:textId="3E48ADAA" w:rsidR="00D756B6" w:rsidRPr="00B923D6" w:rsidRDefault="00E8629F" w:rsidP="00145F49">
      <w:pPr>
        <w:pStyle w:val="Heading8"/>
      </w:pPr>
      <w:r w:rsidRPr="00B923D6">
        <w:t xml:space="preserve">Annex </w:t>
      </w:r>
      <w:ins w:id="1977" w:author="R.Faurie" w:date="2021-05-23T01:07:00Z">
        <w:r w:rsidR="00A7231B">
          <w:t>F</w:t>
        </w:r>
      </w:ins>
      <w:del w:id="1978" w:author="R.Faurie" w:date="2021-05-23T01:07:00Z">
        <w:r w:rsidR="00B7168F" w:rsidDel="00A7231B">
          <w:delText>D</w:delText>
        </w:r>
      </w:del>
      <w:r w:rsidR="00DA363D">
        <w:t xml:space="preserve"> (Informative)</w:t>
      </w:r>
      <w:r w:rsidRPr="00B923D6">
        <w:t>:</w:t>
      </w:r>
      <w:r w:rsidR="00DA363D">
        <w:br/>
      </w:r>
      <w:r w:rsidRPr="00B923D6">
        <w:t>Change history</w:t>
      </w:r>
      <w:bookmarkStart w:id="1979" w:name="OLE_LINK6"/>
      <w:bookmarkStart w:id="1980" w:name="OLE_LINK7"/>
      <w:bookmarkStart w:id="1981" w:name="OLE_LINK20"/>
      <w:bookmarkStart w:id="1982" w:name="OLE_LINK21"/>
      <w:bookmarkStart w:id="1983" w:name="OLE_LINK22"/>
      <w:bookmarkEnd w:id="543"/>
      <w:bookmarkEnd w:id="54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1979"/>
          <w:bookmarkEnd w:id="1980"/>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545"/>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3989CC2F" w:rsidR="005553CD" w:rsidRPr="00450CE8" w:rsidRDefault="002E2B6F" w:rsidP="00F54F54">
            <w:pPr>
              <w:pStyle w:val="TAC"/>
              <w:rPr>
                <w:sz w:val="16"/>
                <w:szCs w:val="16"/>
              </w:rPr>
            </w:pPr>
            <w:r>
              <w:rPr>
                <w:sz w:val="16"/>
                <w:szCs w:val="16"/>
              </w:rPr>
              <w:t>R!-210XXXX</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523EA6"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77777777" w:rsidR="00523EA6" w:rsidRPr="00B923D6" w:rsidRDefault="00523EA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77777777" w:rsidR="00523EA6" w:rsidRPr="00B923D6" w:rsidRDefault="00523EA6" w:rsidP="0055533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77777777" w:rsidR="00523EA6" w:rsidRPr="00B923D6" w:rsidRDefault="00523EA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523EA6" w:rsidRPr="00B923D6" w:rsidRDefault="00523EA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523EA6" w:rsidRPr="00B923D6" w:rsidRDefault="00523EA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523EA6" w:rsidRPr="00B923D6" w:rsidRDefault="00523EA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77777777" w:rsidR="00523EA6" w:rsidRPr="00A90872" w:rsidRDefault="00523EA6" w:rsidP="00913DB4">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77777777" w:rsidR="00523EA6" w:rsidRPr="00C85181" w:rsidRDefault="00523EA6" w:rsidP="0055533D">
            <w:pPr>
              <w:pStyle w:val="TAC"/>
              <w:rPr>
                <w:sz w:val="16"/>
                <w:szCs w:val="16"/>
              </w:rPr>
            </w:pP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1981"/>
      <w:bookmarkEnd w:id="1982"/>
      <w:bookmarkEnd w:id="1983"/>
    </w:tbl>
    <w:p w14:paraId="4B086EDF" w14:textId="5A2E0C49" w:rsidR="00E8629F" w:rsidRDefault="00E8629F" w:rsidP="00450CE8"/>
    <w:p w14:paraId="08F3F4A6" w14:textId="2CA00506"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w:t>
      </w:r>
      <w:r w:rsidRPr="00506482">
        <w:rPr>
          <w:color w:val="0070C0"/>
          <w:kern w:val="2"/>
          <w:sz w:val="40"/>
          <w:lang w:eastAsia="zh-CN"/>
        </w:rPr>
        <w:t>) ---</w:t>
      </w:r>
    </w:p>
    <w:p w14:paraId="341CDCD6" w14:textId="142899B3" w:rsidR="00506482" w:rsidRDefault="00506482">
      <w:pPr>
        <w:spacing w:after="0"/>
      </w:pPr>
      <w:r>
        <w:br w:type="page"/>
      </w:r>
    </w:p>
    <w:p w14:paraId="16F1548A" w14:textId="77777777" w:rsidR="00506482" w:rsidRPr="004162CD" w:rsidRDefault="00506482" w:rsidP="00506482">
      <w:pPr>
        <w:pStyle w:val="Heading1"/>
        <w:rPr>
          <w:lang w:eastAsia="zh-TW"/>
        </w:rPr>
      </w:pPr>
      <w:r>
        <w:lastRenderedPageBreak/>
        <w:t>4</w:t>
      </w:r>
      <w:r w:rsidRPr="004162CD">
        <w:tab/>
        <w:t>Conclusion</w:t>
      </w:r>
    </w:p>
    <w:p w14:paraId="4344F771" w14:textId="6E8CBAA3" w:rsidR="00506482" w:rsidRPr="004162CD" w:rsidRDefault="00506482" w:rsidP="00506482">
      <w:pPr>
        <w:spacing w:line="276" w:lineRule="auto"/>
        <w:rPr>
          <w:color w:val="0D0D0D" w:themeColor="text1" w:themeTint="F2"/>
        </w:rPr>
      </w:pPr>
      <w:r w:rsidRPr="004162CD">
        <w:rPr>
          <w:color w:val="0D0D0D" w:themeColor="text1" w:themeTint="F2"/>
        </w:rPr>
        <w:t xml:space="preserve">In this contribution, we provided Text Proposals for inclusion in TR 36.763 "Study on Narrow-Band Internet of Things (NB-IoT) / enhanced Machine Type Communication (eMTC) support for Non-Terrestrial Networks (NTN)" (Release 17) as captured in </w:t>
      </w:r>
      <w:r>
        <w:rPr>
          <w:color w:val="0D0D0D" w:themeColor="text1" w:themeTint="F2"/>
        </w:rPr>
        <w:t xml:space="preserve">the </w:t>
      </w:r>
      <w:r w:rsidRPr="004162CD">
        <w:rPr>
          <w:color w:val="0D0D0D" w:themeColor="text1" w:themeTint="F2"/>
        </w:rPr>
        <w:t>RAN2#11</w:t>
      </w:r>
      <w:r>
        <w:rPr>
          <w:color w:val="0D0D0D" w:themeColor="text1" w:themeTint="F2"/>
        </w:rPr>
        <w:t>4</w:t>
      </w:r>
      <w:r w:rsidRPr="004162CD">
        <w:rPr>
          <w:color w:val="0D0D0D" w:themeColor="text1" w:themeTint="F2"/>
        </w:rPr>
        <w:t xml:space="preserve"> </w:t>
      </w:r>
      <w:r w:rsidR="00B423FD">
        <w:rPr>
          <w:color w:val="0D0D0D" w:themeColor="text1" w:themeTint="F2"/>
        </w:rPr>
        <w:t xml:space="preserve">first week </w:t>
      </w:r>
      <w:r>
        <w:rPr>
          <w:color w:val="0D0D0D" w:themeColor="text1" w:themeTint="F2"/>
        </w:rPr>
        <w:t xml:space="preserve">intermediate </w:t>
      </w:r>
      <w:r w:rsidRPr="004162CD">
        <w:rPr>
          <w:color w:val="0D0D0D" w:themeColor="text1" w:themeTint="F2"/>
        </w:rPr>
        <w:t xml:space="preserve">Chairman </w:t>
      </w:r>
      <w:r>
        <w:rPr>
          <w:color w:val="0D0D0D" w:themeColor="text1" w:themeTint="F2"/>
        </w:rPr>
        <w:t>notes</w:t>
      </w:r>
      <w:r w:rsidRPr="004162CD">
        <w:rPr>
          <w:color w:val="0D0D0D" w:themeColor="text1" w:themeTint="F2"/>
        </w:rPr>
        <w:t>.</w:t>
      </w:r>
    </w:p>
    <w:p w14:paraId="47D58490" w14:textId="77777777" w:rsidR="00506482" w:rsidRPr="004162CD" w:rsidRDefault="00506482" w:rsidP="00506482">
      <w:pPr>
        <w:spacing w:line="276" w:lineRule="auto"/>
        <w:rPr>
          <w:color w:val="0D0D0D" w:themeColor="text1" w:themeTint="F2"/>
        </w:rPr>
      </w:pPr>
    </w:p>
    <w:p w14:paraId="654B7256" w14:textId="77777777" w:rsidR="00506482" w:rsidRPr="004162CD" w:rsidRDefault="00506482" w:rsidP="00506482">
      <w:pPr>
        <w:pStyle w:val="Heading1"/>
      </w:pPr>
      <w:r>
        <w:t>5</w:t>
      </w:r>
      <w:r w:rsidRPr="004162CD">
        <w:tab/>
      </w:r>
      <w:r w:rsidRPr="004162CD">
        <w:rPr>
          <w:lang w:eastAsia="zh-TW"/>
        </w:rPr>
        <w:t>References</w:t>
      </w:r>
    </w:p>
    <w:p w14:paraId="1A6E27E8" w14:textId="2B5B4A80"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1984"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Pr="00051CB0">
        <w:rPr>
          <w:rFonts w:ascii="Times New Roman" w:hAnsi="Times New Roman"/>
          <w:color w:val="0D0D0D" w:themeColor="text1" w:themeTint="F2"/>
          <w:sz w:val="20"/>
          <w:szCs w:val="20"/>
          <w:lang w:val="en-GB"/>
        </w:rPr>
        <w:t>RP-2</w:t>
      </w:r>
      <w:r>
        <w:rPr>
          <w:rFonts w:ascii="Times New Roman" w:hAnsi="Times New Roman"/>
          <w:color w:val="0D0D0D" w:themeColor="text1" w:themeTint="F2"/>
          <w:sz w:val="20"/>
          <w:szCs w:val="20"/>
          <w:lang w:val="en-GB"/>
        </w:rPr>
        <w:t>1086</w:t>
      </w:r>
      <w:r w:rsidR="00F9430B">
        <w:rPr>
          <w:rFonts w:ascii="Times New Roman" w:hAnsi="Times New Roman"/>
          <w:color w:val="0D0D0D" w:themeColor="text1" w:themeTint="F2"/>
          <w:sz w:val="20"/>
          <w:szCs w:val="20"/>
          <w:lang w:val="en-GB"/>
        </w:rPr>
        <w:t>8</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SID "</w:t>
      </w:r>
      <w:r w:rsidRPr="00051CB0">
        <w:rPr>
          <w:rFonts w:ascii="Times New Roman" w:hAnsi="Times New Roman"/>
          <w:color w:val="0D0D0D" w:themeColor="text1" w:themeTint="F2"/>
          <w:sz w:val="20"/>
          <w:szCs w:val="20"/>
          <w:lang w:val="en-GB"/>
        </w:rPr>
        <w:t>Study on NB-IoT/eM</w:t>
      </w:r>
      <w:r>
        <w:rPr>
          <w:rFonts w:ascii="Times New Roman" w:hAnsi="Times New Roman"/>
          <w:color w:val="0D0D0D" w:themeColor="text1" w:themeTint="F2"/>
          <w:sz w:val="20"/>
          <w:szCs w:val="20"/>
          <w:lang w:val="en-GB"/>
        </w:rPr>
        <w:t>T</w:t>
      </w:r>
      <w:r w:rsidRPr="00051CB0">
        <w:rPr>
          <w:rFonts w:ascii="Times New Roman" w:hAnsi="Times New Roman"/>
          <w:color w:val="0D0D0D" w:themeColor="text1" w:themeTint="F2"/>
          <w:sz w:val="20"/>
          <w:szCs w:val="20"/>
          <w:lang w:val="en-GB"/>
        </w:rPr>
        <w:t xml:space="preserve">C support for </w:t>
      </w:r>
      <w:bookmarkEnd w:id="1984"/>
      <w:r w:rsidRPr="00A94A9D">
        <w:rPr>
          <w:rFonts w:ascii="Times New Roman" w:hAnsi="Times New Roman"/>
          <w:color w:val="0D0D0D" w:themeColor="text1" w:themeTint="F2"/>
          <w:sz w:val="20"/>
          <w:szCs w:val="20"/>
          <w:lang w:val="en-GB"/>
        </w:rPr>
        <w:t>Non-Terrestrial Network</w:t>
      </w:r>
      <w:r>
        <w:rPr>
          <w:rFonts w:ascii="Times New Roman" w:hAnsi="Times New Roman"/>
          <w:color w:val="0D0D0D" w:themeColor="text1" w:themeTint="F2"/>
          <w:sz w:val="20"/>
          <w:szCs w:val="20"/>
          <w:lang w:val="en-GB"/>
        </w:rPr>
        <w:t>s", RAN#91</w:t>
      </w:r>
      <w:r w:rsidR="00F9430B">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e, March 2021</w:t>
      </w:r>
    </w:p>
    <w:p w14:paraId="0EFDC0E2" w14:textId="1B543783"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1985"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937F13">
        <w:rPr>
          <w:rFonts w:ascii="Times New Roman" w:hAnsi="Times New Roman"/>
          <w:color w:val="0D0D0D" w:themeColor="text1" w:themeTint="F2"/>
          <w:sz w:val="20"/>
          <w:szCs w:val="20"/>
          <w:lang w:val="en-GB"/>
        </w:rPr>
        <w:t>3GPP TR 3</w:t>
      </w:r>
      <w:r>
        <w:rPr>
          <w:rFonts w:ascii="Times New Roman" w:hAnsi="Times New Roman"/>
          <w:color w:val="0D0D0D" w:themeColor="text1" w:themeTint="F2"/>
          <w:sz w:val="20"/>
          <w:szCs w:val="20"/>
          <w:lang w:val="en-GB"/>
        </w:rPr>
        <w:t>6</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673</w:t>
      </w:r>
      <w:r w:rsidRPr="00937F13">
        <w:rPr>
          <w:rFonts w:ascii="Times New Roman" w:hAnsi="Times New Roman"/>
          <w:color w:val="0D0D0D" w:themeColor="text1" w:themeTint="F2"/>
          <w:sz w:val="20"/>
          <w:szCs w:val="20"/>
          <w:lang w:val="en-GB"/>
        </w:rPr>
        <w:t xml:space="preserve"> v</w:t>
      </w:r>
      <w:r>
        <w:rPr>
          <w:rFonts w:ascii="Times New Roman" w:hAnsi="Times New Roman"/>
          <w:color w:val="0D0D0D" w:themeColor="text1" w:themeTint="F2"/>
          <w:sz w:val="20"/>
          <w:szCs w:val="20"/>
          <w:lang w:val="en-GB"/>
        </w:rPr>
        <w:t>0</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3</w:t>
      </w:r>
      <w:r w:rsidRPr="00937F13">
        <w:rPr>
          <w:rFonts w:ascii="Times New Roman" w:hAnsi="Times New Roman"/>
          <w:color w:val="0D0D0D" w:themeColor="text1" w:themeTint="F2"/>
          <w:sz w:val="20"/>
          <w:szCs w:val="20"/>
          <w:lang w:val="en-GB"/>
        </w:rPr>
        <w:t>.0: "Study on Narrow-Band Internet of Things (NB-IoT) / enhanced Machine Type Communication (eMTC) support for Non-Terrestrial Networks (NTN)</w:t>
      </w:r>
      <w:r>
        <w:rPr>
          <w:rFonts w:ascii="Times New Roman" w:hAnsi="Times New Roman"/>
          <w:color w:val="0D0D0D" w:themeColor="text1" w:themeTint="F2"/>
          <w:sz w:val="20"/>
          <w:szCs w:val="20"/>
          <w:lang w:val="en-GB"/>
        </w:rPr>
        <w:t xml:space="preserve">", </w:t>
      </w:r>
      <w:r w:rsidRPr="00937F13">
        <w:rPr>
          <w:rFonts w:ascii="Times New Roman" w:hAnsi="Times New Roman"/>
          <w:color w:val="0D0D0D" w:themeColor="text1" w:themeTint="F2"/>
          <w:sz w:val="20"/>
          <w:szCs w:val="20"/>
          <w:lang w:val="en-GB"/>
        </w:rPr>
        <w:t>Release 1</w:t>
      </w:r>
      <w:r>
        <w:rPr>
          <w:rFonts w:ascii="Times New Roman" w:hAnsi="Times New Roman"/>
          <w:color w:val="0D0D0D" w:themeColor="text1" w:themeTint="F2"/>
          <w:sz w:val="20"/>
          <w:szCs w:val="20"/>
          <w:lang w:val="en-GB"/>
        </w:rPr>
        <w:t>7</w:t>
      </w:r>
    </w:p>
    <w:p w14:paraId="37DD4A29" w14:textId="547EFD9F" w:rsidR="00506482" w:rsidRPr="00051CB0" w:rsidRDefault="00506482" w:rsidP="00506482">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3]</w:t>
      </w:r>
      <w:r w:rsidRPr="00341491">
        <w:rPr>
          <w:rFonts w:ascii="Times New Roman" w:hAnsi="Times New Roman"/>
          <w:sz w:val="20"/>
          <w:szCs w:val="20"/>
          <w:lang w:val="en-GB"/>
        </w:rPr>
        <w:tab/>
        <w:t>Meeting notes</w:t>
      </w:r>
      <w:r>
        <w:rPr>
          <w:rFonts w:ascii="Times New Roman" w:hAnsi="Times New Roman"/>
          <w:sz w:val="20"/>
          <w:szCs w:val="20"/>
          <w:lang w:val="en-GB"/>
        </w:rPr>
        <w:t>,</w:t>
      </w:r>
      <w:r w:rsidRPr="00341491">
        <w:rPr>
          <w:rFonts w:ascii="Times New Roman" w:hAnsi="Times New Roman"/>
          <w:sz w:val="20"/>
          <w:szCs w:val="20"/>
          <w:lang w:val="en-GB"/>
        </w:rPr>
        <w:t xml:space="preserve"> RAN2 Chairman (MediaTek)</w:t>
      </w:r>
      <w:r>
        <w:rPr>
          <w:rFonts w:ascii="Times New Roman" w:hAnsi="Times New Roman"/>
          <w:sz w:val="20"/>
          <w:szCs w:val="20"/>
          <w:lang w:val="en-GB"/>
        </w:rPr>
        <w:t xml:space="preserve">, </w:t>
      </w:r>
      <w:r w:rsidRPr="00341491">
        <w:rPr>
          <w:rFonts w:ascii="Times New Roman" w:hAnsi="Times New Roman"/>
          <w:sz w:val="20"/>
          <w:szCs w:val="20"/>
          <w:lang w:val="en-GB"/>
        </w:rPr>
        <w:t>RAN2#11</w:t>
      </w:r>
      <w:r>
        <w:rPr>
          <w:rFonts w:ascii="Times New Roman" w:hAnsi="Times New Roman"/>
          <w:sz w:val="20"/>
          <w:szCs w:val="20"/>
          <w:lang w:val="en-GB"/>
        </w:rPr>
        <w:t xml:space="preserve">4, May </w:t>
      </w:r>
      <w:r w:rsidRPr="00341491">
        <w:rPr>
          <w:rFonts w:ascii="Times New Roman" w:hAnsi="Times New Roman"/>
          <w:color w:val="0D0D0D" w:themeColor="text1" w:themeTint="F2"/>
          <w:sz w:val="20"/>
          <w:szCs w:val="20"/>
          <w:lang w:val="en-GB"/>
        </w:rPr>
        <w:t>21</w:t>
      </w:r>
      <w:r>
        <w:rPr>
          <w:rFonts w:ascii="Times New Roman" w:hAnsi="Times New Roman"/>
          <w:color w:val="0D0D0D" w:themeColor="text1" w:themeTint="F2"/>
          <w:sz w:val="20"/>
          <w:szCs w:val="20"/>
          <w:lang w:val="en-GB"/>
        </w:rPr>
        <w:t>,</w:t>
      </w:r>
      <w:r w:rsidRPr="00341491">
        <w:rPr>
          <w:rFonts w:ascii="Times New Roman" w:hAnsi="Times New Roman"/>
          <w:color w:val="0D0D0D" w:themeColor="text1" w:themeTint="F2"/>
          <w:sz w:val="20"/>
          <w:szCs w:val="20"/>
          <w:lang w:val="en-GB"/>
        </w:rPr>
        <w:t xml:space="preserve"> 2021</w:t>
      </w:r>
      <w:bookmarkEnd w:id="1985"/>
      <w:r>
        <w:rPr>
          <w:rFonts w:ascii="Times New Roman" w:hAnsi="Times New Roman"/>
          <w:color w:val="0D0D0D" w:themeColor="text1" w:themeTint="F2"/>
          <w:sz w:val="20"/>
          <w:szCs w:val="20"/>
          <w:lang w:val="en-GB"/>
        </w:rPr>
        <w:t xml:space="preserve"> - </w:t>
      </w:r>
      <w:r w:rsidR="00B423FD" w:rsidRPr="00B423FD">
        <w:rPr>
          <w:rFonts w:ascii="Times New Roman" w:hAnsi="Times New Roman"/>
          <w:color w:val="0D0D0D" w:themeColor="text1" w:themeTint="F2"/>
          <w:sz w:val="20"/>
          <w:szCs w:val="20"/>
          <w:lang w:val="en-GB"/>
        </w:rPr>
        <w:t xml:space="preserve">RAN2-114-e </w:t>
      </w:r>
      <w:r w:rsidR="00B423FD" w:rsidRPr="004E04EC">
        <w:rPr>
          <w:rFonts w:ascii="Times New Roman" w:hAnsi="Times New Roman"/>
          <w:color w:val="0D0D0D" w:themeColor="text1" w:themeTint="F2"/>
          <w:sz w:val="20"/>
          <w:szCs w:val="20"/>
          <w:highlight w:val="yellow"/>
          <w:lang w:val="en-GB"/>
        </w:rPr>
        <w:t>"ChairmanNotes 2021-05-2</w:t>
      </w:r>
      <w:r w:rsidR="004E04EC">
        <w:rPr>
          <w:rFonts w:ascii="Times New Roman" w:hAnsi="Times New Roman"/>
          <w:color w:val="0D0D0D" w:themeColor="text1" w:themeTint="F2"/>
          <w:sz w:val="20"/>
          <w:szCs w:val="20"/>
          <w:highlight w:val="yellow"/>
          <w:lang w:val="en-GB"/>
        </w:rPr>
        <w:t>5</w:t>
      </w:r>
      <w:r w:rsidR="00B423FD" w:rsidRPr="004E04EC">
        <w:rPr>
          <w:rFonts w:ascii="Times New Roman" w:hAnsi="Times New Roman"/>
          <w:color w:val="0D0D0D" w:themeColor="text1" w:themeTint="F2"/>
          <w:sz w:val="20"/>
          <w:szCs w:val="20"/>
          <w:highlight w:val="yellow"/>
          <w:lang w:val="en-GB"/>
        </w:rPr>
        <w:t xml:space="preserve"> </w:t>
      </w:r>
      <w:r w:rsidR="004E04EC">
        <w:rPr>
          <w:rFonts w:ascii="Times New Roman" w:hAnsi="Times New Roman"/>
          <w:color w:val="0D0D0D" w:themeColor="text1" w:themeTint="F2"/>
          <w:sz w:val="20"/>
          <w:szCs w:val="20"/>
          <w:highlight w:val="yellow"/>
          <w:lang w:val="en-GB"/>
        </w:rPr>
        <w:t>16</w:t>
      </w:r>
      <w:r w:rsidR="00B423FD" w:rsidRPr="004E04EC">
        <w:rPr>
          <w:rFonts w:ascii="Times New Roman" w:hAnsi="Times New Roman"/>
          <w:color w:val="0D0D0D" w:themeColor="text1" w:themeTint="F2"/>
          <w:sz w:val="20"/>
          <w:szCs w:val="20"/>
          <w:highlight w:val="yellow"/>
          <w:lang w:val="en-GB"/>
        </w:rPr>
        <w:t>1</w:t>
      </w:r>
      <w:r w:rsidR="004E04EC">
        <w:rPr>
          <w:rFonts w:ascii="Times New Roman" w:hAnsi="Times New Roman"/>
          <w:color w:val="0D0D0D" w:themeColor="text1" w:themeTint="F2"/>
          <w:sz w:val="20"/>
          <w:szCs w:val="20"/>
          <w:highlight w:val="yellow"/>
          <w:lang w:val="en-GB"/>
        </w:rPr>
        <w:t>5 v2</w:t>
      </w:r>
      <w:r w:rsidR="00B423FD" w:rsidRPr="004E04EC">
        <w:rPr>
          <w:rFonts w:ascii="Times New Roman" w:hAnsi="Times New Roman"/>
          <w:color w:val="0D0D0D" w:themeColor="text1" w:themeTint="F2"/>
          <w:sz w:val="20"/>
          <w:szCs w:val="20"/>
          <w:highlight w:val="yellow"/>
          <w:lang w:val="en-GB"/>
        </w:rPr>
        <w:t xml:space="preserve"> UTC" </w:t>
      </w:r>
      <w:r w:rsidR="004E04EC" w:rsidRPr="004E04EC">
        <w:rPr>
          <w:rFonts w:ascii="Times New Roman" w:hAnsi="Times New Roman"/>
          <w:color w:val="0D0D0D" w:themeColor="text1" w:themeTint="F2"/>
          <w:sz w:val="20"/>
          <w:szCs w:val="20"/>
          <w:highlight w:val="yellow"/>
          <w:lang w:val="en-GB"/>
        </w:rPr>
        <w:t>(</w:t>
      </w:r>
      <w:r w:rsidRPr="004E04EC">
        <w:rPr>
          <w:rFonts w:ascii="Times New Roman" w:hAnsi="Times New Roman"/>
          <w:color w:val="0D0D0D" w:themeColor="text1" w:themeTint="F2"/>
          <w:sz w:val="20"/>
          <w:szCs w:val="20"/>
          <w:highlight w:val="yellow"/>
          <w:lang w:val="en-GB"/>
        </w:rPr>
        <w:t>intermediate version</w:t>
      </w:r>
      <w:r w:rsidR="004E04EC" w:rsidRPr="004E04EC">
        <w:rPr>
          <w:rFonts w:ascii="Times New Roman" w:hAnsi="Times New Roman"/>
          <w:color w:val="0D0D0D" w:themeColor="text1" w:themeTint="F2"/>
          <w:sz w:val="20"/>
          <w:szCs w:val="20"/>
          <w:highlight w:val="yellow"/>
          <w:lang w:val="en-GB"/>
        </w:rPr>
        <w:t>)</w:t>
      </w:r>
    </w:p>
    <w:p w14:paraId="749D3234" w14:textId="77777777" w:rsidR="00506482" w:rsidRPr="00450CE8" w:rsidRDefault="00506482" w:rsidP="00450CE8"/>
    <w:sectPr w:rsidR="00506482" w:rsidRPr="00450CE8">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4" w:author="Eutelsat-Rapporteur (v08)" w:date="2021-05-27T02:41:00Z" w:initials="RF">
    <w:p w14:paraId="438013B9" w14:textId="5BF8A957" w:rsidR="009552AD" w:rsidRPr="009552AD" w:rsidRDefault="009552AD" w:rsidP="009552AD">
      <w:pPr>
        <w:pStyle w:val="CommentText"/>
        <w:rPr>
          <w:i/>
          <w:iCs/>
        </w:rPr>
      </w:pPr>
      <w:r>
        <w:rPr>
          <w:rStyle w:val="CommentReference"/>
        </w:rPr>
        <w:annotationRef/>
      </w:r>
      <w:r w:rsidRPr="009552AD">
        <w:rPr>
          <w:i/>
          <w:iCs/>
        </w:rPr>
        <w:t>Comment from Emre/Ericsson:</w:t>
      </w:r>
    </w:p>
    <w:p w14:paraId="1E6DB47A" w14:textId="238177A7" w:rsidR="009552AD" w:rsidRPr="009552AD" w:rsidRDefault="009552AD" w:rsidP="009552AD">
      <w:pPr>
        <w:pStyle w:val="CommentText"/>
        <w:rPr>
          <w:i/>
          <w:iCs/>
        </w:rPr>
      </w:pPr>
      <w:r w:rsidRPr="009552AD">
        <w:rPr>
          <w:i/>
          <w:iCs/>
        </w:rPr>
        <w:t>As captured in the meeting minutes, this is a non-technical agreement and does not add anything to the TR since this is business as usual. It can be removed.</w:t>
      </w:r>
    </w:p>
    <w:p w14:paraId="4907F2CB" w14:textId="1AFFEBE9" w:rsidR="009552AD" w:rsidRDefault="009552AD">
      <w:pPr>
        <w:pStyle w:val="CommentText"/>
      </w:pPr>
      <w:r>
        <w:t>Answer:</w:t>
      </w:r>
    </w:p>
    <w:p w14:paraId="6A450353" w14:textId="156E75A4" w:rsidR="009552AD" w:rsidRDefault="009552AD">
      <w:pPr>
        <w:pStyle w:val="CommentText"/>
      </w:pPr>
      <w:bookmarkStart w:id="110" w:name="_Hlk72975892"/>
      <w:r>
        <w:rPr>
          <w:highlight w:val="yellow"/>
        </w:rPr>
        <w:t xml:space="preserve">It is worthwhile to capture in the TR </w:t>
      </w:r>
      <w:r w:rsidRPr="00AA28FF">
        <w:rPr>
          <w:highlight w:val="yellow"/>
        </w:rPr>
        <w:t>agreement</w:t>
      </w:r>
      <w:r>
        <w:rPr>
          <w:highlight w:val="yellow"/>
        </w:rPr>
        <w:t>s</w:t>
      </w:r>
      <w:r w:rsidRPr="00AA28FF">
        <w:rPr>
          <w:highlight w:val="yellow"/>
        </w:rPr>
        <w:t xml:space="preserve"> for aspects </w:t>
      </w:r>
      <w:r w:rsidR="006116A7">
        <w:rPr>
          <w:highlight w:val="yellow"/>
        </w:rPr>
        <w:t xml:space="preserve">debated </w:t>
      </w:r>
      <w:r>
        <w:rPr>
          <w:highlight w:val="yellow"/>
        </w:rPr>
        <w:t xml:space="preserve">but </w:t>
      </w:r>
      <w:r w:rsidRPr="00AA28FF">
        <w:rPr>
          <w:highlight w:val="yellow"/>
        </w:rPr>
        <w:t>left for resolution in the WI phase.</w:t>
      </w:r>
      <w:r>
        <w:t xml:space="preserve"> </w:t>
      </w:r>
      <w:bookmarkEnd w:id="110"/>
    </w:p>
  </w:comment>
  <w:comment w:id="121" w:author="Nokia" w:date="2021-05-26T20:37:00Z" w:initials="SS(-I">
    <w:p w14:paraId="68DF9B0B" w14:textId="6C453F83" w:rsidR="004549E8" w:rsidRDefault="004549E8">
      <w:pPr>
        <w:pStyle w:val="CommentText"/>
      </w:pPr>
      <w:r>
        <w:rPr>
          <w:rStyle w:val="CommentReference"/>
        </w:rPr>
        <w:annotationRef/>
      </w:r>
      <w:r>
        <w:t xml:space="preserve">Can this be discussion during WI phase. Do we need to capture this details </w:t>
      </w:r>
      <w:proofErr w:type="gramStart"/>
      <w:r>
        <w:t>here ?</w:t>
      </w:r>
      <w:proofErr w:type="gramEnd"/>
    </w:p>
  </w:comment>
  <w:comment w:id="122" w:author="Eutelsat-Rapporteur (v08)" w:date="2021-05-26T22:32:00Z" w:initials="RF">
    <w:p w14:paraId="2FD2C76E" w14:textId="15D42FFD" w:rsidR="00E70765" w:rsidRDefault="00E70765">
      <w:pPr>
        <w:pStyle w:val="CommentText"/>
      </w:pPr>
      <w:r>
        <w:rPr>
          <w:rStyle w:val="CommentReference"/>
        </w:rPr>
        <w:annotationRef/>
      </w:r>
      <w:r w:rsidRPr="00BC078C">
        <w:rPr>
          <w:highlight w:val="yellow"/>
        </w:rPr>
        <w:t xml:space="preserve">This is captured according to the agreement of </w:t>
      </w:r>
      <w:hyperlink r:id="rId1" w:tooltip="D:Documents3GPPtsg_ranWG2TSGR2_114-eDocsR2-2106479.zip" w:history="1">
        <w:r w:rsidRPr="00BC078C">
          <w:rPr>
            <w:highlight w:val="yellow"/>
          </w:rPr>
          <w:t>R2-2106479</w:t>
        </w:r>
      </w:hyperlink>
      <w:r w:rsidRPr="00BC078C">
        <w:rPr>
          <w:highlight w:val="yellow"/>
        </w:rPr>
        <w:t xml:space="preserve"> / Proposal 3</w:t>
      </w:r>
      <w:r w:rsidR="00E74122">
        <w:t xml:space="preserve"> </w:t>
      </w:r>
      <w:r w:rsidR="00E74122" w:rsidRPr="00AA28FF">
        <w:rPr>
          <w:shd w:val="clear" w:color="auto" w:fill="FFFF00"/>
        </w:rPr>
        <w:t>(Ok to reconsider if wide concern in RAN2…)</w:t>
      </w:r>
    </w:p>
  </w:comment>
  <w:comment w:id="136" w:author="Huawei - Odile" w:date="2021-05-26T09:04:00Z" w:initials="HW">
    <w:p w14:paraId="05C2F52E" w14:textId="51E561AE" w:rsidR="004549E8" w:rsidRDefault="004549E8" w:rsidP="00AE5321">
      <w:r>
        <w:rPr>
          <w:rStyle w:val="CommentReference"/>
        </w:rPr>
        <w:annotationRef/>
      </w:r>
      <w:bookmarkStart w:id="138" w:name="_Hlk72960664"/>
      <w:r>
        <w:t xml:space="preserve">We </w:t>
      </w:r>
      <w:proofErr w:type="gramStart"/>
      <w:r>
        <w:t>don’t</w:t>
      </w:r>
      <w:proofErr w:type="gramEnd"/>
      <w:r>
        <w:t xml:space="preserve"> need this neither. We have not clarified the equivalent for the </w:t>
      </w:r>
      <w:proofErr w:type="spellStart"/>
      <w:r>
        <w:t>ra-ResponseWindow</w:t>
      </w:r>
      <w:proofErr w:type="spellEnd"/>
      <w:r>
        <w:t>.</w:t>
      </w:r>
    </w:p>
    <w:bookmarkEnd w:id="138"/>
  </w:comment>
  <w:comment w:id="137" w:author="Eutelsat-Rapporteur (v08)" w:date="2021-05-26T22:33:00Z" w:initials="RF">
    <w:p w14:paraId="3A5B58A5" w14:textId="73585DB5" w:rsidR="00BC078C" w:rsidRDefault="00BC078C">
      <w:pPr>
        <w:pStyle w:val="CommentText"/>
      </w:pPr>
      <w:r>
        <w:rPr>
          <w:rStyle w:val="CommentReference"/>
        </w:rPr>
        <w:annotationRef/>
      </w:r>
      <w:bookmarkStart w:id="139" w:name="_Hlk72972247"/>
      <w:r w:rsidRPr="00BC078C">
        <w:rPr>
          <w:highlight w:val="yellow"/>
        </w:rPr>
        <w:t xml:space="preserve">This is captured according to the agreement of </w:t>
      </w:r>
      <w:hyperlink r:id="rId2" w:tooltip="D:Documents3GPPtsg_ranWG2TSGR2_114-eDocsR2-2106479.zip" w:history="1">
        <w:r w:rsidRPr="00BC078C">
          <w:rPr>
            <w:highlight w:val="yellow"/>
          </w:rPr>
          <w:t>R2-2106479</w:t>
        </w:r>
      </w:hyperlink>
      <w:r w:rsidRPr="00BC078C">
        <w:rPr>
          <w:highlight w:val="yellow"/>
        </w:rPr>
        <w:t xml:space="preserve"> / Proposal 3</w:t>
      </w:r>
      <w:bookmarkEnd w:id="139"/>
      <w:r w:rsidR="00E74122">
        <w:t xml:space="preserve">. </w:t>
      </w:r>
      <w:r w:rsidR="00E74122" w:rsidRPr="00AA28FF">
        <w:rPr>
          <w:shd w:val="clear" w:color="auto" w:fill="FFFF00"/>
        </w:rPr>
        <w:t>(Ok to reconsider if wide concern in RAN2…)</w:t>
      </w:r>
    </w:p>
  </w:comment>
  <w:comment w:id="191" w:author="Qualcomm-Bharat" w:date="2021-05-26T10:36:00Z" w:initials="BS">
    <w:p w14:paraId="579835DA" w14:textId="43B8232A" w:rsidR="00DF55B0" w:rsidRDefault="00DF55B0">
      <w:pPr>
        <w:pStyle w:val="CommentText"/>
      </w:pPr>
      <w:r>
        <w:rPr>
          <w:rStyle w:val="CommentReference"/>
        </w:rPr>
        <w:annotationRef/>
      </w:r>
      <w:r w:rsidR="002038BE">
        <w:t>“shall” is too strong.</w:t>
      </w:r>
    </w:p>
  </w:comment>
  <w:comment w:id="192" w:author="Eutelsat-Rapporteur (v08)" w:date="2021-05-26T22:51:00Z" w:initials="RF">
    <w:p w14:paraId="1B719628" w14:textId="4539B5F4" w:rsidR="003701DF" w:rsidRDefault="003701DF">
      <w:pPr>
        <w:pStyle w:val="CommentText"/>
      </w:pPr>
      <w:r>
        <w:rPr>
          <w:rStyle w:val="CommentReference"/>
        </w:rPr>
        <w:annotationRef/>
      </w:r>
      <w:r w:rsidRPr="00AD695D">
        <w:rPr>
          <w:highlight w:val="green"/>
        </w:rPr>
        <w:t>Okay</w:t>
      </w:r>
      <w:r w:rsidR="00AD695D">
        <w:rPr>
          <w:highlight w:val="green"/>
        </w:rPr>
        <w:t xml:space="preserve"> about </w:t>
      </w:r>
      <w:r w:rsidR="00402C5B">
        <w:rPr>
          <w:highlight w:val="green"/>
        </w:rPr>
        <w:t xml:space="preserve">not using </w:t>
      </w:r>
      <w:r w:rsidR="00AD695D">
        <w:rPr>
          <w:highlight w:val="green"/>
        </w:rPr>
        <w:t>"shall".</w:t>
      </w:r>
      <w:r w:rsidRPr="00AD695D">
        <w:rPr>
          <w:highlight w:val="green"/>
        </w:rPr>
        <w:t xml:space="preserve"> </w:t>
      </w:r>
      <w:r w:rsidR="00AD695D" w:rsidRPr="00AD695D">
        <w:rPr>
          <w:highlight w:val="yellow"/>
        </w:rPr>
        <w:t xml:space="preserve">Replaced with </w:t>
      </w:r>
      <w:r w:rsidRPr="00AD695D">
        <w:rPr>
          <w:highlight w:val="yellow"/>
        </w:rPr>
        <w:t xml:space="preserve">"should" as </w:t>
      </w:r>
      <w:r w:rsidR="00AD695D" w:rsidRPr="00AD695D">
        <w:rPr>
          <w:highlight w:val="yellow"/>
        </w:rPr>
        <w:t xml:space="preserve">proposed in the recommendation </w:t>
      </w:r>
      <w:proofErr w:type="gramStart"/>
      <w:r w:rsidR="00AD695D" w:rsidRPr="00AD695D">
        <w:rPr>
          <w:highlight w:val="yellow"/>
        </w:rPr>
        <w:t>section</w:t>
      </w:r>
      <w:proofErr w:type="gramEnd"/>
    </w:p>
  </w:comment>
  <w:comment w:id="315" w:author="Qualcomm-Bharat" w:date="2021-05-26T10:38:00Z" w:initials="BS">
    <w:p w14:paraId="7DB6131E" w14:textId="68F96918" w:rsidR="00E36196" w:rsidRDefault="00E36196">
      <w:pPr>
        <w:pStyle w:val="CommentText"/>
      </w:pPr>
      <w:r>
        <w:rPr>
          <w:rStyle w:val="CommentReference"/>
        </w:rPr>
        <w:annotationRef/>
      </w:r>
      <w:r>
        <w:t xml:space="preserve">Should </w:t>
      </w:r>
      <w:proofErr w:type="gramStart"/>
      <w:r>
        <w:t>Take into account</w:t>
      </w:r>
      <w:proofErr w:type="gramEnd"/>
      <w:r>
        <w:t xml:space="preserve"> the weight factor as well.</w:t>
      </w:r>
    </w:p>
  </w:comment>
  <w:comment w:id="316" w:author="Eutelsat-Rapporteur (v08)" w:date="2021-05-27T00:03:00Z" w:initials="RF">
    <w:p w14:paraId="120EF461" w14:textId="36516F8D" w:rsidR="00203244" w:rsidRDefault="00203244">
      <w:pPr>
        <w:pStyle w:val="CommentText"/>
      </w:pPr>
      <w:r>
        <w:rPr>
          <w:rStyle w:val="CommentReference"/>
        </w:rPr>
        <w:annotationRef/>
      </w:r>
      <w:bookmarkStart w:id="317" w:name="_Hlk72975535"/>
      <w:r w:rsidR="008A0105" w:rsidRPr="008A0105">
        <w:rPr>
          <w:highlight w:val="yellow"/>
        </w:rPr>
        <w:t>Un</w:t>
      </w:r>
      <w:r w:rsidRPr="008A0105">
        <w:rPr>
          <w:highlight w:val="yellow"/>
        </w:rPr>
        <w:t xml:space="preserve">changed. </w:t>
      </w:r>
      <w:r w:rsidR="00386276">
        <w:rPr>
          <w:highlight w:val="yellow"/>
        </w:rPr>
        <w:t xml:space="preserve">TBC if </w:t>
      </w:r>
      <w:r w:rsidR="00D838F2" w:rsidRPr="00203244">
        <w:rPr>
          <w:highlight w:val="yellow"/>
        </w:rPr>
        <w:t xml:space="preserve">an agreement </w:t>
      </w:r>
      <w:r w:rsidR="00386276">
        <w:rPr>
          <w:highlight w:val="yellow"/>
        </w:rPr>
        <w:t xml:space="preserve">can be reached </w:t>
      </w:r>
      <w:r w:rsidR="00D838F2">
        <w:rPr>
          <w:highlight w:val="yellow"/>
        </w:rPr>
        <w:t>with the sourc</w:t>
      </w:r>
      <w:r w:rsidR="000238B5">
        <w:rPr>
          <w:highlight w:val="yellow"/>
        </w:rPr>
        <w:t>ing</w:t>
      </w:r>
      <w:r w:rsidR="00D838F2">
        <w:rPr>
          <w:highlight w:val="yellow"/>
        </w:rPr>
        <w:t xml:space="preserve"> company</w:t>
      </w:r>
      <w:r w:rsidR="000238B5">
        <w:rPr>
          <w:highlight w:val="yellow"/>
        </w:rPr>
        <w:t xml:space="preserve"> </w:t>
      </w:r>
      <w:r w:rsidR="00D838F2" w:rsidRPr="00203244">
        <w:rPr>
          <w:highlight w:val="yellow"/>
        </w:rPr>
        <w:t xml:space="preserve">during </w:t>
      </w:r>
      <w:r w:rsidR="000238B5">
        <w:rPr>
          <w:highlight w:val="yellow"/>
        </w:rPr>
        <w:t xml:space="preserve">the </w:t>
      </w:r>
      <w:r w:rsidR="00D838F2" w:rsidRPr="00203244">
        <w:rPr>
          <w:highlight w:val="yellow"/>
        </w:rPr>
        <w:t>CB session.</w:t>
      </w:r>
      <w:bookmarkEnd w:id="317"/>
    </w:p>
  </w:comment>
  <w:comment w:id="338" w:author="Huawei - Odile" w:date="2021-05-26T10:54:00Z" w:initials="HW">
    <w:p w14:paraId="58EFD0D8" w14:textId="781DAB09" w:rsidR="004549E8" w:rsidRDefault="004549E8">
      <w:pPr>
        <w:pStyle w:val="CommentText"/>
      </w:pPr>
      <w:r>
        <w:rPr>
          <w:rStyle w:val="CommentReference"/>
        </w:rPr>
        <w:annotationRef/>
      </w:r>
      <w:r>
        <w:t xml:space="preserve">We have not discussed spotbeam. For this exercise, we should assume </w:t>
      </w:r>
      <w:proofErr w:type="spellStart"/>
      <w:r>
        <w:t>Apaging</w:t>
      </w:r>
      <w:proofErr w:type="spellEnd"/>
      <w:r>
        <w:t xml:space="preserve"> = A * M where A is the cell area, same as in TR 38.821</w:t>
      </w:r>
    </w:p>
  </w:comment>
  <w:comment w:id="339" w:author="Qualcomm-Bharat" w:date="2021-05-26T10:39:00Z" w:initials="BS">
    <w:p w14:paraId="53E90A6B" w14:textId="11AB21DC" w:rsidR="00D62612" w:rsidRDefault="00D62612">
      <w:pPr>
        <w:pStyle w:val="CommentText"/>
      </w:pPr>
      <w:r>
        <w:rPr>
          <w:rStyle w:val="CommentReference"/>
        </w:rPr>
        <w:annotationRef/>
      </w:r>
      <w:r>
        <w:t>Ok with Huawei suggestion</w:t>
      </w:r>
    </w:p>
  </w:comment>
  <w:comment w:id="340" w:author="Eutelsat-Rapporteur (v08)" w:date="2021-05-27T00:13:00Z" w:initials="RF">
    <w:p w14:paraId="44F328D8" w14:textId="276F4024" w:rsidR="008A0105" w:rsidRPr="00386276" w:rsidRDefault="008A0105">
      <w:pPr>
        <w:pStyle w:val="CommentText"/>
        <w:rPr>
          <w:highlight w:val="yellow"/>
        </w:rPr>
      </w:pPr>
      <w:r>
        <w:rPr>
          <w:rStyle w:val="CommentReference"/>
        </w:rPr>
        <w:annotationRef/>
      </w:r>
      <w:r>
        <w:rPr>
          <w:highlight w:val="yellow"/>
        </w:rPr>
        <w:t>I understand that there might be a possible confusion with "spotbeam" terminology.</w:t>
      </w:r>
    </w:p>
  </w:comment>
  <w:comment w:id="403" w:author="Huawei - Odile" w:date="2021-05-26T10:57:00Z" w:initials="HW">
    <w:p w14:paraId="5BC4C448" w14:textId="47B603B9" w:rsidR="004549E8" w:rsidRDefault="004549E8">
      <w:pPr>
        <w:pStyle w:val="CommentText"/>
      </w:pPr>
      <w:r>
        <w:rPr>
          <w:rStyle w:val="CommentReference"/>
        </w:rPr>
        <w:annotationRef/>
      </w:r>
      <w:r>
        <w:t>We think it would be better to have two parameters, D</w:t>
      </w:r>
      <w:r>
        <w:rPr>
          <w:vertAlign w:val="subscript"/>
        </w:rPr>
        <w:t xml:space="preserve">UE </w:t>
      </w:r>
      <w:r>
        <w:t xml:space="preserve">and </w:t>
      </w:r>
      <w:proofErr w:type="spellStart"/>
      <w:r w:rsidRPr="00B923D6">
        <w:t>NO_Traffic</w:t>
      </w:r>
      <w:proofErr w:type="spellEnd"/>
      <w:r>
        <w:t xml:space="preserve"> (</w:t>
      </w:r>
      <w:r w:rsidRPr="00B923D6">
        <w:t>fraction of UEs in the cell with network originated traffic</w:t>
      </w:r>
      <w:r>
        <w:t>) same as in TR 38.821. This implies replacing D</w:t>
      </w:r>
      <w:r>
        <w:rPr>
          <w:vertAlign w:val="subscript"/>
        </w:rPr>
        <w:t xml:space="preserve">UE </w:t>
      </w:r>
      <w:r w:rsidRPr="00AC07E6">
        <w:t>in the formula with</w:t>
      </w:r>
      <w:r>
        <w:rPr>
          <w:vertAlign w:val="subscript"/>
        </w:rPr>
        <w:t xml:space="preserve"> </w:t>
      </w:r>
      <w:r>
        <w:t>D</w:t>
      </w:r>
      <w:r>
        <w:rPr>
          <w:vertAlign w:val="subscript"/>
        </w:rPr>
        <w:t xml:space="preserve">UE </w:t>
      </w:r>
      <w:r>
        <w:t xml:space="preserve">* </w:t>
      </w:r>
      <w:proofErr w:type="spellStart"/>
      <w:r w:rsidRPr="00B923D6">
        <w:t>NO_Traffic</w:t>
      </w:r>
      <w:proofErr w:type="spellEnd"/>
    </w:p>
    <w:p w14:paraId="513E8CE5" w14:textId="6818C36B" w:rsidR="004549E8" w:rsidRDefault="004549E8">
      <w:pPr>
        <w:pStyle w:val="CommentText"/>
      </w:pPr>
      <w:proofErr w:type="spellStart"/>
      <w:r>
        <w:t>NO_traffic</w:t>
      </w:r>
      <w:proofErr w:type="spellEnd"/>
      <w:r>
        <w:t xml:space="preserve"> = 0.2 according to TR 45.820</w:t>
      </w:r>
    </w:p>
  </w:comment>
  <w:comment w:id="404" w:author="Eutelsat-Rapporteur (v08)" w:date="2021-05-27T00:08:00Z" w:initials="RF">
    <w:p w14:paraId="66E4C7D8" w14:textId="20345782" w:rsidR="00203244" w:rsidRDefault="00203244" w:rsidP="00203244">
      <w:pPr>
        <w:pStyle w:val="CommentText"/>
      </w:pPr>
      <w:r>
        <w:rPr>
          <w:rStyle w:val="CommentReference"/>
        </w:rPr>
        <w:annotationRef/>
      </w:r>
      <w:bookmarkStart w:id="431" w:name="_Hlk72975581"/>
      <w:r w:rsidR="00386276">
        <w:rPr>
          <w:highlight w:val="yellow"/>
        </w:rPr>
        <w:t>This is one potential way.</w:t>
      </w:r>
    </w:p>
    <w:p w14:paraId="74637F3B" w14:textId="204380F7" w:rsidR="00203244" w:rsidRDefault="00D838F2">
      <w:pPr>
        <w:pStyle w:val="CommentText"/>
      </w:pPr>
      <w:r w:rsidRPr="00203244">
        <w:rPr>
          <w:highlight w:val="green"/>
        </w:rPr>
        <w:t>Th</w:t>
      </w:r>
      <w:r>
        <w:rPr>
          <w:highlight w:val="green"/>
        </w:rPr>
        <w:t>e</w:t>
      </w:r>
      <w:r w:rsidRPr="00203244">
        <w:rPr>
          <w:highlight w:val="green"/>
        </w:rPr>
        <w:t xml:space="preserve"> note proposed is </w:t>
      </w:r>
      <w:proofErr w:type="gramStart"/>
      <w:r w:rsidRPr="00203244">
        <w:rPr>
          <w:highlight w:val="green"/>
        </w:rPr>
        <w:t>a</w:t>
      </w:r>
      <w:proofErr w:type="gramEnd"/>
      <w:r w:rsidRPr="00203244">
        <w:rPr>
          <w:highlight w:val="green"/>
        </w:rPr>
        <w:t xml:space="preserve"> </w:t>
      </w:r>
      <w:r w:rsidR="00386276">
        <w:rPr>
          <w:highlight w:val="green"/>
        </w:rPr>
        <w:t xml:space="preserve">alternative </w:t>
      </w:r>
      <w:r w:rsidRPr="00203244">
        <w:rPr>
          <w:highlight w:val="green"/>
        </w:rPr>
        <w:t xml:space="preserve">way forward avoiding </w:t>
      </w:r>
      <w:r>
        <w:rPr>
          <w:highlight w:val="green"/>
        </w:rPr>
        <w:t>modifications</w:t>
      </w:r>
      <w:r w:rsidRPr="00203244">
        <w:rPr>
          <w:highlight w:val="green"/>
        </w:rPr>
        <w:t xml:space="preserve"> to </w:t>
      </w:r>
      <w:r w:rsidR="00386276">
        <w:rPr>
          <w:highlight w:val="green"/>
        </w:rPr>
        <w:t>parameters/</w:t>
      </w:r>
      <w:r w:rsidRPr="00203244">
        <w:rPr>
          <w:highlight w:val="green"/>
        </w:rPr>
        <w:t>formula</w:t>
      </w:r>
      <w:r w:rsidR="00386276">
        <w:rPr>
          <w:highlight w:val="green"/>
        </w:rPr>
        <w:t>s</w:t>
      </w:r>
      <w:r w:rsidRPr="00203244">
        <w:rPr>
          <w:highlight w:val="green"/>
        </w:rPr>
        <w:t>.</w:t>
      </w:r>
    </w:p>
    <w:bookmarkEnd w:id="431"/>
  </w:comment>
  <w:comment w:id="1974" w:author="Eutelsat-Rapporteur (v08)" w:date="2021-05-26T22:20:00Z" w:initials="RF">
    <w:p w14:paraId="4A6D2E61" w14:textId="5CE16924" w:rsidR="00CF1775" w:rsidRDefault="00CF1775">
      <w:pPr>
        <w:pStyle w:val="CommentText"/>
      </w:pPr>
      <w:r>
        <w:rPr>
          <w:rStyle w:val="CommentReference"/>
        </w:rPr>
        <w:annotationRef/>
      </w:r>
      <w:r w:rsidRPr="003379BE">
        <w:rPr>
          <w:highlight w:val="yellow"/>
        </w:rPr>
        <w:t xml:space="preserve">Pending </w:t>
      </w:r>
      <w:r w:rsidR="003379BE" w:rsidRPr="003379BE">
        <w:rPr>
          <w:highlight w:val="yellow"/>
        </w:rPr>
        <w:t xml:space="preserve">discussion on </w:t>
      </w:r>
      <w:r w:rsidRPr="003379BE">
        <w:rPr>
          <w:highlight w:val="yellow"/>
        </w:rPr>
        <w:t>CB se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A450353" w15:done="0"/>
  <w15:commentEx w15:paraId="68DF9B0B" w15:done="0"/>
  <w15:commentEx w15:paraId="2FD2C76E" w15:paraIdParent="68DF9B0B" w15:done="0"/>
  <w15:commentEx w15:paraId="05C2F52E" w15:done="0"/>
  <w15:commentEx w15:paraId="3A5B58A5" w15:paraIdParent="05C2F52E" w15:done="0"/>
  <w15:commentEx w15:paraId="579835DA" w15:done="0"/>
  <w15:commentEx w15:paraId="1B719628" w15:paraIdParent="579835DA" w15:done="0"/>
  <w15:commentEx w15:paraId="7DB6131E" w15:done="0"/>
  <w15:commentEx w15:paraId="120EF461" w15:paraIdParent="7DB6131E" w15:done="0"/>
  <w15:commentEx w15:paraId="58EFD0D8" w15:done="0"/>
  <w15:commentEx w15:paraId="53E90A6B" w15:paraIdParent="58EFD0D8" w15:done="0"/>
  <w15:commentEx w15:paraId="44F328D8" w15:paraIdParent="58EFD0D8" w15:done="0"/>
  <w15:commentEx w15:paraId="513E8CE5" w15:done="0"/>
  <w15:commentEx w15:paraId="74637F3B" w15:paraIdParent="513E8CE5" w15:done="0"/>
  <w15:commentEx w15:paraId="4A6D2E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598599" w16cex:dateUtc="2021-05-27T00:41:00Z"/>
  <w16cex:commentExtensible w16cex:durableId="24593011" w16cex:dateUtc="2021-05-26T15:07:00Z"/>
  <w16cex:commentExtensible w16cex:durableId="24594AEA" w16cex:dateUtc="2021-05-26T20:32:00Z"/>
  <w16cex:commentExtensible w16cex:durableId="24594B56" w16cex:dateUtc="2021-05-26T20:33:00Z"/>
  <w16cex:commentExtensible w16cex:durableId="2458A323" w16cex:dateUtc="2021-05-26T17:36:00Z"/>
  <w16cex:commentExtensible w16cex:durableId="24594F6F" w16cex:dateUtc="2021-05-26T20:51:00Z"/>
  <w16cex:commentExtensible w16cex:durableId="2458A39F" w16cex:dateUtc="2021-05-26T17:38:00Z"/>
  <w16cex:commentExtensible w16cex:durableId="24596052" w16cex:dateUtc="2021-05-26T22:03:00Z"/>
  <w16cex:commentExtensible w16cex:durableId="2458A3C9" w16cex:dateUtc="2021-05-26T17:39:00Z"/>
  <w16cex:commentExtensible w16cex:durableId="245962AE" w16cex:dateUtc="2021-05-26T22:13:00Z"/>
  <w16cex:commentExtensible w16cex:durableId="24596188" w16cex:dateUtc="2021-05-26T22:08:00Z"/>
  <w16cex:commentExtensible w16cex:durableId="24594826" w16cex:dateUtc="2021-05-26T20: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A450353" w16cid:durableId="24598599"/>
  <w16cid:commentId w16cid:paraId="68DF9B0B" w16cid:durableId="24593011"/>
  <w16cid:commentId w16cid:paraId="2FD2C76E" w16cid:durableId="24594AEA"/>
  <w16cid:commentId w16cid:paraId="05C2F52E" w16cid:durableId="2458DEA3"/>
  <w16cid:commentId w16cid:paraId="3A5B58A5" w16cid:durableId="24594B56"/>
  <w16cid:commentId w16cid:paraId="579835DA" w16cid:durableId="2458A323"/>
  <w16cid:commentId w16cid:paraId="1B719628" w16cid:durableId="24594F6F"/>
  <w16cid:commentId w16cid:paraId="7DB6131E" w16cid:durableId="2458A39F"/>
  <w16cid:commentId w16cid:paraId="120EF461" w16cid:durableId="24596052"/>
  <w16cid:commentId w16cid:paraId="58EFD0D8" w16cid:durableId="2458DEB5"/>
  <w16cid:commentId w16cid:paraId="53E90A6B" w16cid:durableId="2458A3C9"/>
  <w16cid:commentId w16cid:paraId="44F328D8" w16cid:durableId="245962AE"/>
  <w16cid:commentId w16cid:paraId="513E8CE5" w16cid:durableId="2458DEB6"/>
  <w16cid:commentId w16cid:paraId="74637F3B" w16cid:durableId="24596188"/>
  <w16cid:commentId w16cid:paraId="4A6D2E61" w16cid:durableId="2459482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F3841B" w14:textId="77777777" w:rsidR="000431E4" w:rsidRDefault="000431E4">
      <w:r>
        <w:separator/>
      </w:r>
    </w:p>
  </w:endnote>
  <w:endnote w:type="continuationSeparator" w:id="0">
    <w:p w14:paraId="0235D1C5" w14:textId="77777777" w:rsidR="000431E4" w:rsidRDefault="000431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00000287" w:usb1="09060000" w:usb2="00000010" w:usb3="00000000" w:csb0="0008009F" w:csb1="00000000"/>
  </w:font>
  <w:font w:name="Qualcomm Office">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00000287" w:usb1="08070000" w:usb2="00000010"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00000003" w:usb1="08080000" w:usb2="00000010"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FangSong_GB2312">
    <w:altName w:val="Microsoft YaHei"/>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EABBE8" w14:textId="77777777" w:rsidR="004549E8" w:rsidRDefault="004549E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CB1436" w14:textId="77777777" w:rsidR="000431E4" w:rsidRDefault="000431E4">
      <w:r>
        <w:separator/>
      </w:r>
    </w:p>
  </w:footnote>
  <w:footnote w:type="continuationSeparator" w:id="0">
    <w:p w14:paraId="7EFE77F0" w14:textId="77777777" w:rsidR="000431E4" w:rsidRDefault="000431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85A78" w14:textId="28630C12" w:rsidR="004549E8" w:rsidRDefault="004549E8" w:rsidP="00DC748C">
    <w:pPr>
      <w:pStyle w:val="Header"/>
      <w:framePr w:wrap="auto" w:vAnchor="text" w:hAnchor="margin" w:xAlign="right" w:y="1"/>
      <w:widowControl/>
    </w:pPr>
  </w:p>
  <w:p w14:paraId="3CB3AA46" w14:textId="77777777" w:rsidR="004549E8" w:rsidRDefault="004549E8" w:rsidP="00DC748C">
    <w:pPr>
      <w:pStyle w:val="Header"/>
      <w:framePr w:wrap="auto" w:vAnchor="text" w:hAnchor="margin" w:xAlign="center" w:y="1"/>
      <w:widowControl/>
    </w:pPr>
    <w:r>
      <w:fldChar w:fldCharType="begin"/>
    </w:r>
    <w:r>
      <w:instrText xml:space="preserve"> PAGE </w:instrText>
    </w:r>
    <w:r>
      <w:fldChar w:fldCharType="separate"/>
    </w:r>
    <w:r w:rsidR="002529CB">
      <w:t>26</w:t>
    </w:r>
    <w:r>
      <w:fldChar w:fldCharType="end"/>
    </w:r>
  </w:p>
  <w:p w14:paraId="539822DC" w14:textId="797F6C1A" w:rsidR="004549E8" w:rsidRDefault="004549E8" w:rsidP="00DC748C">
    <w:pPr>
      <w:pStyle w:val="Header"/>
      <w:framePr w:wrap="auto" w:vAnchor="text" w:hAnchor="margin" w:y="1"/>
      <w:widowControl/>
    </w:pPr>
  </w:p>
  <w:p w14:paraId="0E7E2D30" w14:textId="77777777" w:rsidR="004549E8" w:rsidRPr="00DC748C" w:rsidRDefault="004549E8" w:rsidP="00DC74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8"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6"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9"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8"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0"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1"/>
  </w:num>
  <w:num w:numId="2">
    <w:abstractNumId w:val="29"/>
  </w:num>
  <w:num w:numId="3">
    <w:abstractNumId w:val="12"/>
  </w:num>
  <w:num w:numId="4">
    <w:abstractNumId w:val="27"/>
  </w:num>
  <w:num w:numId="5">
    <w:abstractNumId w:val="30"/>
  </w:num>
  <w:num w:numId="6">
    <w:abstractNumId w:val="0"/>
  </w:num>
  <w:num w:numId="7">
    <w:abstractNumId w:val="14"/>
  </w:num>
  <w:num w:numId="8">
    <w:abstractNumId w:val="5"/>
  </w:num>
  <w:num w:numId="9">
    <w:abstractNumId w:val="25"/>
  </w:num>
  <w:num w:numId="10">
    <w:abstractNumId w:val="22"/>
  </w:num>
  <w:num w:numId="11">
    <w:abstractNumId w:val="15"/>
  </w:num>
  <w:num w:numId="12">
    <w:abstractNumId w:val="18"/>
  </w:num>
  <w:num w:numId="13">
    <w:abstractNumId w:val="6"/>
  </w:num>
  <w:num w:numId="14">
    <w:abstractNumId w:val="1"/>
  </w:num>
  <w:num w:numId="15">
    <w:abstractNumId w:val="16"/>
  </w:num>
  <w:num w:numId="16">
    <w:abstractNumId w:val="8"/>
  </w:num>
  <w:num w:numId="17">
    <w:abstractNumId w:val="2"/>
  </w:num>
  <w:num w:numId="18">
    <w:abstractNumId w:val="10"/>
  </w:num>
  <w:num w:numId="19">
    <w:abstractNumId w:val="26"/>
  </w:num>
  <w:num w:numId="20">
    <w:abstractNumId w:val="3"/>
  </w:num>
  <w:num w:numId="21">
    <w:abstractNumId w:val="23"/>
  </w:num>
  <w:num w:numId="22">
    <w:abstractNumId w:val="28"/>
  </w:num>
  <w:num w:numId="23">
    <w:abstractNumId w:val="24"/>
  </w:num>
  <w:num w:numId="24">
    <w:abstractNumId w:val="9"/>
  </w:num>
  <w:num w:numId="25">
    <w:abstractNumId w:val="13"/>
  </w:num>
  <w:num w:numId="26">
    <w:abstractNumId w:val="7"/>
  </w:num>
  <w:num w:numId="27">
    <w:abstractNumId w:val="19"/>
  </w:num>
  <w:num w:numId="28">
    <w:abstractNumId w:val="20"/>
  </w:num>
  <w:num w:numId="29">
    <w:abstractNumId w:val="17"/>
  </w:num>
  <w:num w:numId="30">
    <w:abstractNumId w:val="4"/>
  </w:num>
  <w:num w:numId="31">
    <w:abstractNumId w:val="21"/>
  </w:num>
  <w:num w:numId="32">
    <w:abstractNumId w:val="24"/>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rson w15:author="Huawei - Odile">
    <w15:presenceInfo w15:providerId="None" w15:userId="Huawei - Odile"/>
  </w15:person>
  <w15:person w15:author="ZTE">
    <w15:presenceInfo w15:providerId="None" w15:userId="ZTE"/>
  </w15:person>
  <w15:person w15:author="Qualcomm-Bharat">
    <w15:presenceInfo w15:providerId="None" w15:userId="Qualcomm-Bharat"/>
  </w15:person>
  <w15:person w15:author="Emre A. Yavuz">
    <w15:presenceInfo w15:providerId="None" w15:userId="Emre A. Yavuz"/>
  </w15:person>
  <w15:person w15:author="Eutelsat-Rapporteur (v01)">
    <w15:presenceInfo w15:providerId="None" w15:userId="Eutelsat-Rapporteur (v01)"/>
  </w15:person>
  <w15:person w15:author="Eutelsat-Rapporteur (v08)">
    <w15:presenceInfo w15:providerId="None" w15:userId="Eutelsat-Rapporteur (v08)"/>
  </w15:person>
  <w15:person w15:author="Nokia">
    <w15:presenceInfo w15:providerId="None" w15:userId="Nokia"/>
  </w15:person>
  <w15:person w15:author="Eutelsat-Rapporteur (v04)">
    <w15:presenceInfo w15:providerId="None" w15:userId="Eutelsat-Rapporteur (v04)"/>
  </w15:person>
  <w15:person w15:author="Eutelsat-Rapporteur (v01b)">
    <w15:presenceInfo w15:providerId="None" w15:userId="Eutelsat-Rapporteur (v01b)"/>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0D39"/>
    <w:rsid w:val="00001D98"/>
    <w:rsid w:val="00004968"/>
    <w:rsid w:val="00011600"/>
    <w:rsid w:val="00012EC4"/>
    <w:rsid w:val="000141FE"/>
    <w:rsid w:val="0002191D"/>
    <w:rsid w:val="00021D90"/>
    <w:rsid w:val="00021E07"/>
    <w:rsid w:val="00023751"/>
    <w:rsid w:val="000238B5"/>
    <w:rsid w:val="00024484"/>
    <w:rsid w:val="000254D6"/>
    <w:rsid w:val="000266A0"/>
    <w:rsid w:val="00030E09"/>
    <w:rsid w:val="000316DC"/>
    <w:rsid w:val="00031C1D"/>
    <w:rsid w:val="0003221D"/>
    <w:rsid w:val="000346EF"/>
    <w:rsid w:val="00034A67"/>
    <w:rsid w:val="000356FE"/>
    <w:rsid w:val="00040AD6"/>
    <w:rsid w:val="00041BDB"/>
    <w:rsid w:val="000431E4"/>
    <w:rsid w:val="00043E0E"/>
    <w:rsid w:val="00043EB9"/>
    <w:rsid w:val="00047968"/>
    <w:rsid w:val="00047B21"/>
    <w:rsid w:val="000516B9"/>
    <w:rsid w:val="000540B7"/>
    <w:rsid w:val="0005541C"/>
    <w:rsid w:val="00055DE7"/>
    <w:rsid w:val="00057C74"/>
    <w:rsid w:val="00057E3E"/>
    <w:rsid w:val="000614DC"/>
    <w:rsid w:val="00061CD2"/>
    <w:rsid w:val="000623FC"/>
    <w:rsid w:val="00062EB5"/>
    <w:rsid w:val="00063C9B"/>
    <w:rsid w:val="000640B4"/>
    <w:rsid w:val="000650EF"/>
    <w:rsid w:val="000661E9"/>
    <w:rsid w:val="00066C78"/>
    <w:rsid w:val="00066DA7"/>
    <w:rsid w:val="00070804"/>
    <w:rsid w:val="00073627"/>
    <w:rsid w:val="00073E92"/>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6105"/>
    <w:rsid w:val="000A6978"/>
    <w:rsid w:val="000B0797"/>
    <w:rsid w:val="000B0836"/>
    <w:rsid w:val="000B0EF3"/>
    <w:rsid w:val="000B4BC4"/>
    <w:rsid w:val="000B5998"/>
    <w:rsid w:val="000B5D96"/>
    <w:rsid w:val="000B690C"/>
    <w:rsid w:val="000B7753"/>
    <w:rsid w:val="000C246E"/>
    <w:rsid w:val="000C2773"/>
    <w:rsid w:val="000C438C"/>
    <w:rsid w:val="000C5D70"/>
    <w:rsid w:val="000C71BC"/>
    <w:rsid w:val="000C7C6B"/>
    <w:rsid w:val="000D2FAB"/>
    <w:rsid w:val="000D33F0"/>
    <w:rsid w:val="000D49CD"/>
    <w:rsid w:val="000D4C88"/>
    <w:rsid w:val="000D631F"/>
    <w:rsid w:val="000D6CFC"/>
    <w:rsid w:val="000D7AC6"/>
    <w:rsid w:val="000D7CCC"/>
    <w:rsid w:val="000E4A35"/>
    <w:rsid w:val="000E4B3C"/>
    <w:rsid w:val="000E4C7C"/>
    <w:rsid w:val="000E6868"/>
    <w:rsid w:val="000E7D43"/>
    <w:rsid w:val="000F5597"/>
    <w:rsid w:val="000F57C1"/>
    <w:rsid w:val="000F60B4"/>
    <w:rsid w:val="000F77E2"/>
    <w:rsid w:val="00103246"/>
    <w:rsid w:val="00103EB1"/>
    <w:rsid w:val="001044E4"/>
    <w:rsid w:val="00105920"/>
    <w:rsid w:val="001102FE"/>
    <w:rsid w:val="00110570"/>
    <w:rsid w:val="00111560"/>
    <w:rsid w:val="00112CAE"/>
    <w:rsid w:val="00112EED"/>
    <w:rsid w:val="00117C9B"/>
    <w:rsid w:val="00120708"/>
    <w:rsid w:val="00120979"/>
    <w:rsid w:val="00120E1D"/>
    <w:rsid w:val="001239FC"/>
    <w:rsid w:val="00123B26"/>
    <w:rsid w:val="00124611"/>
    <w:rsid w:val="00124C4F"/>
    <w:rsid w:val="001258EE"/>
    <w:rsid w:val="0012699F"/>
    <w:rsid w:val="00126AC4"/>
    <w:rsid w:val="001272F0"/>
    <w:rsid w:val="00127661"/>
    <w:rsid w:val="0013050E"/>
    <w:rsid w:val="00131F9A"/>
    <w:rsid w:val="0013237A"/>
    <w:rsid w:val="0013405F"/>
    <w:rsid w:val="00136120"/>
    <w:rsid w:val="001419FC"/>
    <w:rsid w:val="00142463"/>
    <w:rsid w:val="00143C5A"/>
    <w:rsid w:val="00145196"/>
    <w:rsid w:val="00145F49"/>
    <w:rsid w:val="001477F3"/>
    <w:rsid w:val="0015069B"/>
    <w:rsid w:val="001515B3"/>
    <w:rsid w:val="00151877"/>
    <w:rsid w:val="00151E2F"/>
    <w:rsid w:val="0015270D"/>
    <w:rsid w:val="00153322"/>
    <w:rsid w:val="00153528"/>
    <w:rsid w:val="001538A8"/>
    <w:rsid w:val="001539F4"/>
    <w:rsid w:val="001555EF"/>
    <w:rsid w:val="00160C37"/>
    <w:rsid w:val="0016139E"/>
    <w:rsid w:val="00162281"/>
    <w:rsid w:val="00163112"/>
    <w:rsid w:val="00167EDB"/>
    <w:rsid w:val="001702A3"/>
    <w:rsid w:val="00170813"/>
    <w:rsid w:val="001715A5"/>
    <w:rsid w:val="00173DDF"/>
    <w:rsid w:val="00173EC0"/>
    <w:rsid w:val="001744F6"/>
    <w:rsid w:val="00174BFD"/>
    <w:rsid w:val="00174E4F"/>
    <w:rsid w:val="001762AE"/>
    <w:rsid w:val="00180438"/>
    <w:rsid w:val="0018169A"/>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3244"/>
    <w:rsid w:val="002038BE"/>
    <w:rsid w:val="0020445E"/>
    <w:rsid w:val="00204693"/>
    <w:rsid w:val="00205E83"/>
    <w:rsid w:val="00206AC2"/>
    <w:rsid w:val="0021208A"/>
    <w:rsid w:val="00212373"/>
    <w:rsid w:val="002138EA"/>
    <w:rsid w:val="00213D35"/>
    <w:rsid w:val="00214FBD"/>
    <w:rsid w:val="00216AA4"/>
    <w:rsid w:val="00222897"/>
    <w:rsid w:val="00222947"/>
    <w:rsid w:val="00222A53"/>
    <w:rsid w:val="00222B5D"/>
    <w:rsid w:val="00222D61"/>
    <w:rsid w:val="00226FED"/>
    <w:rsid w:val="0023137B"/>
    <w:rsid w:val="00235394"/>
    <w:rsid w:val="00235722"/>
    <w:rsid w:val="00237F59"/>
    <w:rsid w:val="00241966"/>
    <w:rsid w:val="00242564"/>
    <w:rsid w:val="00243ED4"/>
    <w:rsid w:val="00244412"/>
    <w:rsid w:val="002464C0"/>
    <w:rsid w:val="00251D5D"/>
    <w:rsid w:val="002529CB"/>
    <w:rsid w:val="00252AEF"/>
    <w:rsid w:val="00252C5A"/>
    <w:rsid w:val="00253ED6"/>
    <w:rsid w:val="00257BB4"/>
    <w:rsid w:val="00260C86"/>
    <w:rsid w:val="0026179F"/>
    <w:rsid w:val="002640CE"/>
    <w:rsid w:val="00264BC1"/>
    <w:rsid w:val="0026506A"/>
    <w:rsid w:val="002718ED"/>
    <w:rsid w:val="0027244D"/>
    <w:rsid w:val="002728EC"/>
    <w:rsid w:val="002731CC"/>
    <w:rsid w:val="00274CFA"/>
    <w:rsid w:val="00274E1A"/>
    <w:rsid w:val="002764D4"/>
    <w:rsid w:val="00277825"/>
    <w:rsid w:val="00281E4C"/>
    <w:rsid w:val="00282213"/>
    <w:rsid w:val="00282FD0"/>
    <w:rsid w:val="00285D47"/>
    <w:rsid w:val="0028787D"/>
    <w:rsid w:val="002909E2"/>
    <w:rsid w:val="0029169E"/>
    <w:rsid w:val="0029589C"/>
    <w:rsid w:val="002A0301"/>
    <w:rsid w:val="002A1442"/>
    <w:rsid w:val="002A252B"/>
    <w:rsid w:val="002A2956"/>
    <w:rsid w:val="002A3590"/>
    <w:rsid w:val="002A3902"/>
    <w:rsid w:val="002A7C5D"/>
    <w:rsid w:val="002B0812"/>
    <w:rsid w:val="002B2164"/>
    <w:rsid w:val="002B2E01"/>
    <w:rsid w:val="002B3337"/>
    <w:rsid w:val="002B43D2"/>
    <w:rsid w:val="002B4B41"/>
    <w:rsid w:val="002B6FDB"/>
    <w:rsid w:val="002B7766"/>
    <w:rsid w:val="002C0C2F"/>
    <w:rsid w:val="002C2C9D"/>
    <w:rsid w:val="002C5730"/>
    <w:rsid w:val="002C5B00"/>
    <w:rsid w:val="002D0358"/>
    <w:rsid w:val="002D22EF"/>
    <w:rsid w:val="002D574D"/>
    <w:rsid w:val="002D59F6"/>
    <w:rsid w:val="002E0D40"/>
    <w:rsid w:val="002E2B6F"/>
    <w:rsid w:val="002E3656"/>
    <w:rsid w:val="002E444C"/>
    <w:rsid w:val="002E4831"/>
    <w:rsid w:val="002E4C4E"/>
    <w:rsid w:val="002E674A"/>
    <w:rsid w:val="002E7641"/>
    <w:rsid w:val="002F2815"/>
    <w:rsid w:val="002F4093"/>
    <w:rsid w:val="002F456C"/>
    <w:rsid w:val="002F5611"/>
    <w:rsid w:val="002F5FB5"/>
    <w:rsid w:val="002F7CB9"/>
    <w:rsid w:val="003000E3"/>
    <w:rsid w:val="00300BDD"/>
    <w:rsid w:val="00302A15"/>
    <w:rsid w:val="00305958"/>
    <w:rsid w:val="00306563"/>
    <w:rsid w:val="003075AA"/>
    <w:rsid w:val="00307B89"/>
    <w:rsid w:val="00307ECC"/>
    <w:rsid w:val="00310489"/>
    <w:rsid w:val="00311060"/>
    <w:rsid w:val="00312FF5"/>
    <w:rsid w:val="00314AA1"/>
    <w:rsid w:val="00315A9B"/>
    <w:rsid w:val="00315AF7"/>
    <w:rsid w:val="003164E9"/>
    <w:rsid w:val="00320C63"/>
    <w:rsid w:val="00323255"/>
    <w:rsid w:val="003322D8"/>
    <w:rsid w:val="003332E6"/>
    <w:rsid w:val="0033348C"/>
    <w:rsid w:val="00333B86"/>
    <w:rsid w:val="00334BB7"/>
    <w:rsid w:val="00335A74"/>
    <w:rsid w:val="00335C5F"/>
    <w:rsid w:val="00336013"/>
    <w:rsid w:val="003379BE"/>
    <w:rsid w:val="00341D00"/>
    <w:rsid w:val="00342678"/>
    <w:rsid w:val="00343948"/>
    <w:rsid w:val="00347184"/>
    <w:rsid w:val="00350635"/>
    <w:rsid w:val="00353179"/>
    <w:rsid w:val="003557B3"/>
    <w:rsid w:val="0035689A"/>
    <w:rsid w:val="00357274"/>
    <w:rsid w:val="00361FAC"/>
    <w:rsid w:val="003625BE"/>
    <w:rsid w:val="003633DA"/>
    <w:rsid w:val="003635C0"/>
    <w:rsid w:val="003636EC"/>
    <w:rsid w:val="00363AF1"/>
    <w:rsid w:val="00363CBA"/>
    <w:rsid w:val="00364A0A"/>
    <w:rsid w:val="003651C3"/>
    <w:rsid w:val="003664F0"/>
    <w:rsid w:val="00367724"/>
    <w:rsid w:val="003701DF"/>
    <w:rsid w:val="003711A4"/>
    <w:rsid w:val="003743E9"/>
    <w:rsid w:val="00374958"/>
    <w:rsid w:val="003771A3"/>
    <w:rsid w:val="00377BB8"/>
    <w:rsid w:val="00380941"/>
    <w:rsid w:val="00380DFC"/>
    <w:rsid w:val="003825B0"/>
    <w:rsid w:val="003835CE"/>
    <w:rsid w:val="00383A43"/>
    <w:rsid w:val="00386276"/>
    <w:rsid w:val="003901B2"/>
    <w:rsid w:val="0039034C"/>
    <w:rsid w:val="00390518"/>
    <w:rsid w:val="00390E01"/>
    <w:rsid w:val="00391285"/>
    <w:rsid w:val="00391914"/>
    <w:rsid w:val="00391D5B"/>
    <w:rsid w:val="0039241A"/>
    <w:rsid w:val="0039279B"/>
    <w:rsid w:val="003951C5"/>
    <w:rsid w:val="00395230"/>
    <w:rsid w:val="00395647"/>
    <w:rsid w:val="003969E9"/>
    <w:rsid w:val="003974AD"/>
    <w:rsid w:val="00397E0C"/>
    <w:rsid w:val="003A27C8"/>
    <w:rsid w:val="003A37F5"/>
    <w:rsid w:val="003A39E5"/>
    <w:rsid w:val="003A42E1"/>
    <w:rsid w:val="003A585E"/>
    <w:rsid w:val="003A6C92"/>
    <w:rsid w:val="003A6FC5"/>
    <w:rsid w:val="003B3FE5"/>
    <w:rsid w:val="003B4548"/>
    <w:rsid w:val="003B6210"/>
    <w:rsid w:val="003C0187"/>
    <w:rsid w:val="003C190D"/>
    <w:rsid w:val="003C6544"/>
    <w:rsid w:val="003D033F"/>
    <w:rsid w:val="003D0BC6"/>
    <w:rsid w:val="003D1231"/>
    <w:rsid w:val="003D25C6"/>
    <w:rsid w:val="003D280F"/>
    <w:rsid w:val="003D2A32"/>
    <w:rsid w:val="003D3D26"/>
    <w:rsid w:val="003D3DC5"/>
    <w:rsid w:val="003D4679"/>
    <w:rsid w:val="003D6A50"/>
    <w:rsid w:val="003D6F31"/>
    <w:rsid w:val="003D7224"/>
    <w:rsid w:val="003E02E7"/>
    <w:rsid w:val="003E0479"/>
    <w:rsid w:val="003E1266"/>
    <w:rsid w:val="003E4530"/>
    <w:rsid w:val="003E66E5"/>
    <w:rsid w:val="003E6916"/>
    <w:rsid w:val="003E786A"/>
    <w:rsid w:val="003F1D79"/>
    <w:rsid w:val="003F301D"/>
    <w:rsid w:val="003F5028"/>
    <w:rsid w:val="003F6F10"/>
    <w:rsid w:val="0040127F"/>
    <w:rsid w:val="00402906"/>
    <w:rsid w:val="00402C5B"/>
    <w:rsid w:val="0040311A"/>
    <w:rsid w:val="0040396F"/>
    <w:rsid w:val="00403E57"/>
    <w:rsid w:val="00405FBA"/>
    <w:rsid w:val="00406214"/>
    <w:rsid w:val="00407304"/>
    <w:rsid w:val="00407DBB"/>
    <w:rsid w:val="00410E56"/>
    <w:rsid w:val="004126D7"/>
    <w:rsid w:val="004137FA"/>
    <w:rsid w:val="00414FFB"/>
    <w:rsid w:val="0041516B"/>
    <w:rsid w:val="00420CEE"/>
    <w:rsid w:val="0042210F"/>
    <w:rsid w:val="0042372D"/>
    <w:rsid w:val="00433A6A"/>
    <w:rsid w:val="00433D30"/>
    <w:rsid w:val="004341EE"/>
    <w:rsid w:val="00435316"/>
    <w:rsid w:val="00441741"/>
    <w:rsid w:val="00441A3D"/>
    <w:rsid w:val="00441CDD"/>
    <w:rsid w:val="00443683"/>
    <w:rsid w:val="00443860"/>
    <w:rsid w:val="00444225"/>
    <w:rsid w:val="00450921"/>
    <w:rsid w:val="00450C85"/>
    <w:rsid w:val="00450CE8"/>
    <w:rsid w:val="00450DA0"/>
    <w:rsid w:val="00451220"/>
    <w:rsid w:val="004549E8"/>
    <w:rsid w:val="004550A5"/>
    <w:rsid w:val="00455407"/>
    <w:rsid w:val="00455A18"/>
    <w:rsid w:val="00456473"/>
    <w:rsid w:val="00460F77"/>
    <w:rsid w:val="00462127"/>
    <w:rsid w:val="00463969"/>
    <w:rsid w:val="00464D49"/>
    <w:rsid w:val="00467947"/>
    <w:rsid w:val="004709AC"/>
    <w:rsid w:val="004717DC"/>
    <w:rsid w:val="00482EB4"/>
    <w:rsid w:val="004865BB"/>
    <w:rsid w:val="00486A55"/>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36B8"/>
    <w:rsid w:val="004C49FF"/>
    <w:rsid w:val="004C51C9"/>
    <w:rsid w:val="004C57FA"/>
    <w:rsid w:val="004C5955"/>
    <w:rsid w:val="004C6DEB"/>
    <w:rsid w:val="004C7E35"/>
    <w:rsid w:val="004D03C0"/>
    <w:rsid w:val="004D0435"/>
    <w:rsid w:val="004D119E"/>
    <w:rsid w:val="004D2FF5"/>
    <w:rsid w:val="004D5B52"/>
    <w:rsid w:val="004E04EC"/>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6482"/>
    <w:rsid w:val="0050710C"/>
    <w:rsid w:val="005125CF"/>
    <w:rsid w:val="00513180"/>
    <w:rsid w:val="00513917"/>
    <w:rsid w:val="005144B6"/>
    <w:rsid w:val="0051481B"/>
    <w:rsid w:val="00515B9E"/>
    <w:rsid w:val="005161FA"/>
    <w:rsid w:val="005171BB"/>
    <w:rsid w:val="00520A95"/>
    <w:rsid w:val="00520F0A"/>
    <w:rsid w:val="005236A5"/>
    <w:rsid w:val="00523EA6"/>
    <w:rsid w:val="00524BD3"/>
    <w:rsid w:val="00530BCF"/>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124"/>
    <w:rsid w:val="0055227A"/>
    <w:rsid w:val="00552972"/>
    <w:rsid w:val="00553696"/>
    <w:rsid w:val="0055533D"/>
    <w:rsid w:val="005553CD"/>
    <w:rsid w:val="00555A6D"/>
    <w:rsid w:val="00556F48"/>
    <w:rsid w:val="00560568"/>
    <w:rsid w:val="0056135B"/>
    <w:rsid w:val="00564E06"/>
    <w:rsid w:val="00566421"/>
    <w:rsid w:val="005666D1"/>
    <w:rsid w:val="00567288"/>
    <w:rsid w:val="00567549"/>
    <w:rsid w:val="00572308"/>
    <w:rsid w:val="00572E4C"/>
    <w:rsid w:val="00572F10"/>
    <w:rsid w:val="00576377"/>
    <w:rsid w:val="00576783"/>
    <w:rsid w:val="0057690C"/>
    <w:rsid w:val="0058012C"/>
    <w:rsid w:val="00582860"/>
    <w:rsid w:val="00585461"/>
    <w:rsid w:val="00585618"/>
    <w:rsid w:val="005858CE"/>
    <w:rsid w:val="005864A8"/>
    <w:rsid w:val="00587F6F"/>
    <w:rsid w:val="0059210A"/>
    <w:rsid w:val="00592886"/>
    <w:rsid w:val="00594DF9"/>
    <w:rsid w:val="00597628"/>
    <w:rsid w:val="005A036D"/>
    <w:rsid w:val="005A0AD8"/>
    <w:rsid w:val="005A0ADF"/>
    <w:rsid w:val="005A167F"/>
    <w:rsid w:val="005A2095"/>
    <w:rsid w:val="005A2393"/>
    <w:rsid w:val="005B0211"/>
    <w:rsid w:val="005B077A"/>
    <w:rsid w:val="005B14CA"/>
    <w:rsid w:val="005B655A"/>
    <w:rsid w:val="005B6730"/>
    <w:rsid w:val="005B6B60"/>
    <w:rsid w:val="005C1126"/>
    <w:rsid w:val="005C1C05"/>
    <w:rsid w:val="005C3A8D"/>
    <w:rsid w:val="005C44DB"/>
    <w:rsid w:val="005C45AC"/>
    <w:rsid w:val="005D143A"/>
    <w:rsid w:val="005D1EFD"/>
    <w:rsid w:val="005D1F6F"/>
    <w:rsid w:val="005D2424"/>
    <w:rsid w:val="005D250C"/>
    <w:rsid w:val="005D266B"/>
    <w:rsid w:val="005D4323"/>
    <w:rsid w:val="005D70D9"/>
    <w:rsid w:val="005D7762"/>
    <w:rsid w:val="005E1C83"/>
    <w:rsid w:val="005E28E0"/>
    <w:rsid w:val="005E3A1B"/>
    <w:rsid w:val="005E588D"/>
    <w:rsid w:val="005F07A1"/>
    <w:rsid w:val="005F0C5E"/>
    <w:rsid w:val="005F1030"/>
    <w:rsid w:val="005F14E5"/>
    <w:rsid w:val="005F29EE"/>
    <w:rsid w:val="005F37D1"/>
    <w:rsid w:val="005F4595"/>
    <w:rsid w:val="005F462F"/>
    <w:rsid w:val="005F50E4"/>
    <w:rsid w:val="005F5713"/>
    <w:rsid w:val="00600AA3"/>
    <w:rsid w:val="00600C6E"/>
    <w:rsid w:val="00602385"/>
    <w:rsid w:val="006116A7"/>
    <w:rsid w:val="00611C09"/>
    <w:rsid w:val="00612322"/>
    <w:rsid w:val="0061363F"/>
    <w:rsid w:val="00614B46"/>
    <w:rsid w:val="00620D4D"/>
    <w:rsid w:val="0062298E"/>
    <w:rsid w:val="0062378C"/>
    <w:rsid w:val="00625881"/>
    <w:rsid w:val="006275ED"/>
    <w:rsid w:val="006325ED"/>
    <w:rsid w:val="00634817"/>
    <w:rsid w:val="00634D4E"/>
    <w:rsid w:val="00640F68"/>
    <w:rsid w:val="0064301C"/>
    <w:rsid w:val="00644548"/>
    <w:rsid w:val="00644F10"/>
    <w:rsid w:val="00645827"/>
    <w:rsid w:val="00645857"/>
    <w:rsid w:val="0064655A"/>
    <w:rsid w:val="00651A01"/>
    <w:rsid w:val="00654430"/>
    <w:rsid w:val="006562E2"/>
    <w:rsid w:val="00657545"/>
    <w:rsid w:val="00666D24"/>
    <w:rsid w:val="0066798A"/>
    <w:rsid w:val="00672B8D"/>
    <w:rsid w:val="0067781B"/>
    <w:rsid w:val="00677A93"/>
    <w:rsid w:val="00680279"/>
    <w:rsid w:val="006807FC"/>
    <w:rsid w:val="00681111"/>
    <w:rsid w:val="00682480"/>
    <w:rsid w:val="006833E5"/>
    <w:rsid w:val="00683C65"/>
    <w:rsid w:val="00684B32"/>
    <w:rsid w:val="00684E21"/>
    <w:rsid w:val="00685612"/>
    <w:rsid w:val="0068562A"/>
    <w:rsid w:val="006856E5"/>
    <w:rsid w:val="00686957"/>
    <w:rsid w:val="006904D3"/>
    <w:rsid w:val="006906DB"/>
    <w:rsid w:val="00691F02"/>
    <w:rsid w:val="006A0C34"/>
    <w:rsid w:val="006A2D30"/>
    <w:rsid w:val="006A4417"/>
    <w:rsid w:val="006A71AF"/>
    <w:rsid w:val="006A7D69"/>
    <w:rsid w:val="006B0408"/>
    <w:rsid w:val="006B0D02"/>
    <w:rsid w:val="006B24DE"/>
    <w:rsid w:val="006B3FE6"/>
    <w:rsid w:val="006B449F"/>
    <w:rsid w:val="006B4511"/>
    <w:rsid w:val="006B55CD"/>
    <w:rsid w:val="006B579D"/>
    <w:rsid w:val="006B6737"/>
    <w:rsid w:val="006B7432"/>
    <w:rsid w:val="006C16B6"/>
    <w:rsid w:val="006C16CB"/>
    <w:rsid w:val="006C1F66"/>
    <w:rsid w:val="006C2AA3"/>
    <w:rsid w:val="006C3995"/>
    <w:rsid w:val="006C3A4B"/>
    <w:rsid w:val="006C3BC2"/>
    <w:rsid w:val="006C5BD2"/>
    <w:rsid w:val="006C6970"/>
    <w:rsid w:val="006D2D1E"/>
    <w:rsid w:val="006D3AC1"/>
    <w:rsid w:val="006E00AB"/>
    <w:rsid w:val="006E0CEB"/>
    <w:rsid w:val="006E486A"/>
    <w:rsid w:val="006E5223"/>
    <w:rsid w:val="006E5F62"/>
    <w:rsid w:val="006F3DAB"/>
    <w:rsid w:val="006F6BFA"/>
    <w:rsid w:val="00700A33"/>
    <w:rsid w:val="007025EC"/>
    <w:rsid w:val="00702A4C"/>
    <w:rsid w:val="0070646B"/>
    <w:rsid w:val="007066FA"/>
    <w:rsid w:val="0070788C"/>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54C5"/>
    <w:rsid w:val="00736B18"/>
    <w:rsid w:val="00742DDA"/>
    <w:rsid w:val="00742FCD"/>
    <w:rsid w:val="007459BD"/>
    <w:rsid w:val="00745CEF"/>
    <w:rsid w:val="00745E99"/>
    <w:rsid w:val="00746564"/>
    <w:rsid w:val="0074727A"/>
    <w:rsid w:val="00750E79"/>
    <w:rsid w:val="007510BB"/>
    <w:rsid w:val="00751902"/>
    <w:rsid w:val="00752A98"/>
    <w:rsid w:val="007561E0"/>
    <w:rsid w:val="00756945"/>
    <w:rsid w:val="00761BB9"/>
    <w:rsid w:val="00761FC7"/>
    <w:rsid w:val="007635C5"/>
    <w:rsid w:val="00763748"/>
    <w:rsid w:val="0076487F"/>
    <w:rsid w:val="00764CAE"/>
    <w:rsid w:val="00764E88"/>
    <w:rsid w:val="0076548E"/>
    <w:rsid w:val="00765A4B"/>
    <w:rsid w:val="00774170"/>
    <w:rsid w:val="007747CA"/>
    <w:rsid w:val="00791843"/>
    <w:rsid w:val="00794A41"/>
    <w:rsid w:val="00795480"/>
    <w:rsid w:val="0079569E"/>
    <w:rsid w:val="00796342"/>
    <w:rsid w:val="00796433"/>
    <w:rsid w:val="00796650"/>
    <w:rsid w:val="0079690D"/>
    <w:rsid w:val="007A2132"/>
    <w:rsid w:val="007A2C8F"/>
    <w:rsid w:val="007A463D"/>
    <w:rsid w:val="007A5001"/>
    <w:rsid w:val="007B1B1C"/>
    <w:rsid w:val="007B4619"/>
    <w:rsid w:val="007B5D89"/>
    <w:rsid w:val="007B7D6E"/>
    <w:rsid w:val="007C1448"/>
    <w:rsid w:val="007C2C11"/>
    <w:rsid w:val="007C32E6"/>
    <w:rsid w:val="007C390E"/>
    <w:rsid w:val="007C5341"/>
    <w:rsid w:val="007C58E1"/>
    <w:rsid w:val="007C644E"/>
    <w:rsid w:val="007C6E2C"/>
    <w:rsid w:val="007D497D"/>
    <w:rsid w:val="007D6048"/>
    <w:rsid w:val="007D6A4C"/>
    <w:rsid w:val="007D7719"/>
    <w:rsid w:val="007D7C57"/>
    <w:rsid w:val="007E007A"/>
    <w:rsid w:val="007E227E"/>
    <w:rsid w:val="007E32E4"/>
    <w:rsid w:val="007E457F"/>
    <w:rsid w:val="007E5B21"/>
    <w:rsid w:val="007F0E1E"/>
    <w:rsid w:val="007F24CE"/>
    <w:rsid w:val="007F2570"/>
    <w:rsid w:val="007F62EA"/>
    <w:rsid w:val="007F639B"/>
    <w:rsid w:val="007F741B"/>
    <w:rsid w:val="007F7946"/>
    <w:rsid w:val="00802A69"/>
    <w:rsid w:val="00802EAC"/>
    <w:rsid w:val="0080361B"/>
    <w:rsid w:val="00803EDB"/>
    <w:rsid w:val="00807C9E"/>
    <w:rsid w:val="00813D47"/>
    <w:rsid w:val="0081630B"/>
    <w:rsid w:val="00820351"/>
    <w:rsid w:val="00823926"/>
    <w:rsid w:val="00824437"/>
    <w:rsid w:val="008249DC"/>
    <w:rsid w:val="008261F8"/>
    <w:rsid w:val="00826C4B"/>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BE5"/>
    <w:rsid w:val="00882C1E"/>
    <w:rsid w:val="00883300"/>
    <w:rsid w:val="00883A7F"/>
    <w:rsid w:val="0088406B"/>
    <w:rsid w:val="0088423C"/>
    <w:rsid w:val="0088543F"/>
    <w:rsid w:val="00887927"/>
    <w:rsid w:val="00892A56"/>
    <w:rsid w:val="00893454"/>
    <w:rsid w:val="00894C0F"/>
    <w:rsid w:val="008968FA"/>
    <w:rsid w:val="008A0105"/>
    <w:rsid w:val="008A0CCB"/>
    <w:rsid w:val="008A0D7B"/>
    <w:rsid w:val="008A20D8"/>
    <w:rsid w:val="008A42B5"/>
    <w:rsid w:val="008A43D1"/>
    <w:rsid w:val="008A7207"/>
    <w:rsid w:val="008B46A4"/>
    <w:rsid w:val="008B5CEB"/>
    <w:rsid w:val="008C1CFB"/>
    <w:rsid w:val="008C1E36"/>
    <w:rsid w:val="008C2938"/>
    <w:rsid w:val="008C5682"/>
    <w:rsid w:val="008C60E9"/>
    <w:rsid w:val="008C6229"/>
    <w:rsid w:val="008C683E"/>
    <w:rsid w:val="008C78DD"/>
    <w:rsid w:val="008C7AF8"/>
    <w:rsid w:val="008D2A2B"/>
    <w:rsid w:val="008D3242"/>
    <w:rsid w:val="008D5208"/>
    <w:rsid w:val="008D54D6"/>
    <w:rsid w:val="008D6C14"/>
    <w:rsid w:val="008E1E5F"/>
    <w:rsid w:val="008E31D3"/>
    <w:rsid w:val="008E39F2"/>
    <w:rsid w:val="008E5E3D"/>
    <w:rsid w:val="008E6500"/>
    <w:rsid w:val="008F1007"/>
    <w:rsid w:val="008F5284"/>
    <w:rsid w:val="008F7B81"/>
    <w:rsid w:val="008F7D93"/>
    <w:rsid w:val="009001FD"/>
    <w:rsid w:val="009014FE"/>
    <w:rsid w:val="00902120"/>
    <w:rsid w:val="00903572"/>
    <w:rsid w:val="009038C2"/>
    <w:rsid w:val="009051C2"/>
    <w:rsid w:val="009078EE"/>
    <w:rsid w:val="00907E8F"/>
    <w:rsid w:val="0091144F"/>
    <w:rsid w:val="009126FF"/>
    <w:rsid w:val="00913D1B"/>
    <w:rsid w:val="00913DB4"/>
    <w:rsid w:val="0091445D"/>
    <w:rsid w:val="00914A3D"/>
    <w:rsid w:val="009165FC"/>
    <w:rsid w:val="00917814"/>
    <w:rsid w:val="009207FE"/>
    <w:rsid w:val="00924FE0"/>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2C20"/>
    <w:rsid w:val="009552AD"/>
    <w:rsid w:val="00956437"/>
    <w:rsid w:val="00957404"/>
    <w:rsid w:val="00962298"/>
    <w:rsid w:val="00964A33"/>
    <w:rsid w:val="00964B88"/>
    <w:rsid w:val="009665E4"/>
    <w:rsid w:val="0096727E"/>
    <w:rsid w:val="00967ACF"/>
    <w:rsid w:val="0097051A"/>
    <w:rsid w:val="009742E9"/>
    <w:rsid w:val="009771F3"/>
    <w:rsid w:val="00981C83"/>
    <w:rsid w:val="0098241B"/>
    <w:rsid w:val="00983910"/>
    <w:rsid w:val="0098550D"/>
    <w:rsid w:val="00985EAB"/>
    <w:rsid w:val="00986785"/>
    <w:rsid w:val="00986E49"/>
    <w:rsid w:val="0099141D"/>
    <w:rsid w:val="00991FDB"/>
    <w:rsid w:val="00994515"/>
    <w:rsid w:val="00994B56"/>
    <w:rsid w:val="009958A7"/>
    <w:rsid w:val="00995D6C"/>
    <w:rsid w:val="00995D7E"/>
    <w:rsid w:val="009A5864"/>
    <w:rsid w:val="009A64DD"/>
    <w:rsid w:val="009A66F8"/>
    <w:rsid w:val="009A6CB3"/>
    <w:rsid w:val="009A71EE"/>
    <w:rsid w:val="009A7F92"/>
    <w:rsid w:val="009B0AF3"/>
    <w:rsid w:val="009B21DB"/>
    <w:rsid w:val="009B2F5C"/>
    <w:rsid w:val="009B47A6"/>
    <w:rsid w:val="009B63A9"/>
    <w:rsid w:val="009B787F"/>
    <w:rsid w:val="009B7E3D"/>
    <w:rsid w:val="009C0727"/>
    <w:rsid w:val="009C101B"/>
    <w:rsid w:val="009C1B59"/>
    <w:rsid w:val="009C2A18"/>
    <w:rsid w:val="009C3ACA"/>
    <w:rsid w:val="009C526B"/>
    <w:rsid w:val="009C7BE9"/>
    <w:rsid w:val="009C7F2F"/>
    <w:rsid w:val="009D2B9F"/>
    <w:rsid w:val="009D3B27"/>
    <w:rsid w:val="009D4BA4"/>
    <w:rsid w:val="009D4D47"/>
    <w:rsid w:val="009D5BE0"/>
    <w:rsid w:val="009D60CF"/>
    <w:rsid w:val="009E14BD"/>
    <w:rsid w:val="009E1890"/>
    <w:rsid w:val="009E215F"/>
    <w:rsid w:val="009E36DE"/>
    <w:rsid w:val="009E4200"/>
    <w:rsid w:val="009E4EEA"/>
    <w:rsid w:val="009E67B3"/>
    <w:rsid w:val="009E7CB2"/>
    <w:rsid w:val="009E7DBA"/>
    <w:rsid w:val="009F18A6"/>
    <w:rsid w:val="009F3739"/>
    <w:rsid w:val="009F68BF"/>
    <w:rsid w:val="009F68DF"/>
    <w:rsid w:val="009F74DD"/>
    <w:rsid w:val="009F74F0"/>
    <w:rsid w:val="009F7E28"/>
    <w:rsid w:val="00A00809"/>
    <w:rsid w:val="00A0287C"/>
    <w:rsid w:val="00A038C1"/>
    <w:rsid w:val="00A041F4"/>
    <w:rsid w:val="00A04D13"/>
    <w:rsid w:val="00A05F3B"/>
    <w:rsid w:val="00A0646D"/>
    <w:rsid w:val="00A103E5"/>
    <w:rsid w:val="00A1344B"/>
    <w:rsid w:val="00A143DF"/>
    <w:rsid w:val="00A14805"/>
    <w:rsid w:val="00A154B8"/>
    <w:rsid w:val="00A157D7"/>
    <w:rsid w:val="00A16ACD"/>
    <w:rsid w:val="00A17573"/>
    <w:rsid w:val="00A216FE"/>
    <w:rsid w:val="00A23236"/>
    <w:rsid w:val="00A2400A"/>
    <w:rsid w:val="00A25E34"/>
    <w:rsid w:val="00A26022"/>
    <w:rsid w:val="00A27549"/>
    <w:rsid w:val="00A27DA6"/>
    <w:rsid w:val="00A27DDA"/>
    <w:rsid w:val="00A330C9"/>
    <w:rsid w:val="00A33207"/>
    <w:rsid w:val="00A33D41"/>
    <w:rsid w:val="00A44135"/>
    <w:rsid w:val="00A452B7"/>
    <w:rsid w:val="00A543E3"/>
    <w:rsid w:val="00A5447D"/>
    <w:rsid w:val="00A62079"/>
    <w:rsid w:val="00A624C3"/>
    <w:rsid w:val="00A63112"/>
    <w:rsid w:val="00A63ED7"/>
    <w:rsid w:val="00A65439"/>
    <w:rsid w:val="00A66CDA"/>
    <w:rsid w:val="00A7231B"/>
    <w:rsid w:val="00A72486"/>
    <w:rsid w:val="00A72864"/>
    <w:rsid w:val="00A75688"/>
    <w:rsid w:val="00A75D02"/>
    <w:rsid w:val="00A76A3A"/>
    <w:rsid w:val="00A81B15"/>
    <w:rsid w:val="00A8235D"/>
    <w:rsid w:val="00A85DBC"/>
    <w:rsid w:val="00A8641E"/>
    <w:rsid w:val="00A865D2"/>
    <w:rsid w:val="00A871F0"/>
    <w:rsid w:val="00A90872"/>
    <w:rsid w:val="00A90E10"/>
    <w:rsid w:val="00A92C9B"/>
    <w:rsid w:val="00A93206"/>
    <w:rsid w:val="00A93308"/>
    <w:rsid w:val="00A937FC"/>
    <w:rsid w:val="00A96419"/>
    <w:rsid w:val="00A973CE"/>
    <w:rsid w:val="00AA1B76"/>
    <w:rsid w:val="00AA2D84"/>
    <w:rsid w:val="00AA3134"/>
    <w:rsid w:val="00AA5F62"/>
    <w:rsid w:val="00AB04CF"/>
    <w:rsid w:val="00AB1588"/>
    <w:rsid w:val="00AB3410"/>
    <w:rsid w:val="00AB3B66"/>
    <w:rsid w:val="00AB3F85"/>
    <w:rsid w:val="00AB5836"/>
    <w:rsid w:val="00AC07E6"/>
    <w:rsid w:val="00AC0AFA"/>
    <w:rsid w:val="00AC20EA"/>
    <w:rsid w:val="00AC3935"/>
    <w:rsid w:val="00AC4F31"/>
    <w:rsid w:val="00AC6A80"/>
    <w:rsid w:val="00AC6B65"/>
    <w:rsid w:val="00AC71DC"/>
    <w:rsid w:val="00AC7409"/>
    <w:rsid w:val="00AD08D8"/>
    <w:rsid w:val="00AD1303"/>
    <w:rsid w:val="00AD5D67"/>
    <w:rsid w:val="00AD5EB7"/>
    <w:rsid w:val="00AD695D"/>
    <w:rsid w:val="00AD6F63"/>
    <w:rsid w:val="00AD74E2"/>
    <w:rsid w:val="00AE118B"/>
    <w:rsid w:val="00AE162C"/>
    <w:rsid w:val="00AE1963"/>
    <w:rsid w:val="00AE3DE7"/>
    <w:rsid w:val="00AE5321"/>
    <w:rsid w:val="00AF0006"/>
    <w:rsid w:val="00AF0C68"/>
    <w:rsid w:val="00AF14E7"/>
    <w:rsid w:val="00AF1964"/>
    <w:rsid w:val="00AF4748"/>
    <w:rsid w:val="00AF4DDD"/>
    <w:rsid w:val="00AF5CC3"/>
    <w:rsid w:val="00AF684A"/>
    <w:rsid w:val="00B008E5"/>
    <w:rsid w:val="00B026C1"/>
    <w:rsid w:val="00B03758"/>
    <w:rsid w:val="00B04C37"/>
    <w:rsid w:val="00B11147"/>
    <w:rsid w:val="00B16E2D"/>
    <w:rsid w:val="00B17292"/>
    <w:rsid w:val="00B2263D"/>
    <w:rsid w:val="00B23300"/>
    <w:rsid w:val="00B23E6E"/>
    <w:rsid w:val="00B242DD"/>
    <w:rsid w:val="00B2667F"/>
    <w:rsid w:val="00B27B8F"/>
    <w:rsid w:val="00B32AC0"/>
    <w:rsid w:val="00B351BC"/>
    <w:rsid w:val="00B35BD5"/>
    <w:rsid w:val="00B3677F"/>
    <w:rsid w:val="00B37342"/>
    <w:rsid w:val="00B375C2"/>
    <w:rsid w:val="00B423FD"/>
    <w:rsid w:val="00B42BD2"/>
    <w:rsid w:val="00B46BEA"/>
    <w:rsid w:val="00B46CD5"/>
    <w:rsid w:val="00B509D1"/>
    <w:rsid w:val="00B5205D"/>
    <w:rsid w:val="00B635D3"/>
    <w:rsid w:val="00B6783C"/>
    <w:rsid w:val="00B6795E"/>
    <w:rsid w:val="00B7168F"/>
    <w:rsid w:val="00B71BE8"/>
    <w:rsid w:val="00B753E5"/>
    <w:rsid w:val="00B77241"/>
    <w:rsid w:val="00B804F7"/>
    <w:rsid w:val="00B83382"/>
    <w:rsid w:val="00B8357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078C"/>
    <w:rsid w:val="00BC11E3"/>
    <w:rsid w:val="00BC1397"/>
    <w:rsid w:val="00BC2125"/>
    <w:rsid w:val="00BC36E2"/>
    <w:rsid w:val="00BC5208"/>
    <w:rsid w:val="00BC5581"/>
    <w:rsid w:val="00BC5985"/>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A9F"/>
    <w:rsid w:val="00C26329"/>
    <w:rsid w:val="00C26885"/>
    <w:rsid w:val="00C31828"/>
    <w:rsid w:val="00C3231E"/>
    <w:rsid w:val="00C329EA"/>
    <w:rsid w:val="00C34EFE"/>
    <w:rsid w:val="00C4034F"/>
    <w:rsid w:val="00C42B4A"/>
    <w:rsid w:val="00C432B7"/>
    <w:rsid w:val="00C43C5C"/>
    <w:rsid w:val="00C44E68"/>
    <w:rsid w:val="00C458D0"/>
    <w:rsid w:val="00C46A2F"/>
    <w:rsid w:val="00C471F2"/>
    <w:rsid w:val="00C47B8D"/>
    <w:rsid w:val="00C50052"/>
    <w:rsid w:val="00C502FD"/>
    <w:rsid w:val="00C51276"/>
    <w:rsid w:val="00C5157F"/>
    <w:rsid w:val="00C563E3"/>
    <w:rsid w:val="00C577DD"/>
    <w:rsid w:val="00C57A7B"/>
    <w:rsid w:val="00C636C5"/>
    <w:rsid w:val="00C63C33"/>
    <w:rsid w:val="00C65EB3"/>
    <w:rsid w:val="00C6629E"/>
    <w:rsid w:val="00C67DDF"/>
    <w:rsid w:val="00C70B25"/>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06D"/>
    <w:rsid w:val="00C91275"/>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3495"/>
    <w:rsid w:val="00CD3532"/>
    <w:rsid w:val="00CD78F5"/>
    <w:rsid w:val="00CE5C76"/>
    <w:rsid w:val="00CE7EFC"/>
    <w:rsid w:val="00CF0900"/>
    <w:rsid w:val="00CF16AB"/>
    <w:rsid w:val="00CF16E4"/>
    <w:rsid w:val="00CF1775"/>
    <w:rsid w:val="00CF1FAB"/>
    <w:rsid w:val="00CF2896"/>
    <w:rsid w:val="00CF2949"/>
    <w:rsid w:val="00CF5198"/>
    <w:rsid w:val="00CF6AC2"/>
    <w:rsid w:val="00CF74DF"/>
    <w:rsid w:val="00D009CB"/>
    <w:rsid w:val="00D00AC3"/>
    <w:rsid w:val="00D04F2C"/>
    <w:rsid w:val="00D07BB7"/>
    <w:rsid w:val="00D110CE"/>
    <w:rsid w:val="00D11F7D"/>
    <w:rsid w:val="00D12B47"/>
    <w:rsid w:val="00D133AB"/>
    <w:rsid w:val="00D16436"/>
    <w:rsid w:val="00D207A6"/>
    <w:rsid w:val="00D2097A"/>
    <w:rsid w:val="00D21B4D"/>
    <w:rsid w:val="00D2282A"/>
    <w:rsid w:val="00D240ED"/>
    <w:rsid w:val="00D24E5A"/>
    <w:rsid w:val="00D255A8"/>
    <w:rsid w:val="00D25AA2"/>
    <w:rsid w:val="00D268B9"/>
    <w:rsid w:val="00D270EB"/>
    <w:rsid w:val="00D31D3F"/>
    <w:rsid w:val="00D322C2"/>
    <w:rsid w:val="00D32E47"/>
    <w:rsid w:val="00D373E3"/>
    <w:rsid w:val="00D412E4"/>
    <w:rsid w:val="00D47EF6"/>
    <w:rsid w:val="00D520E4"/>
    <w:rsid w:val="00D52B50"/>
    <w:rsid w:val="00D52F64"/>
    <w:rsid w:val="00D52FB4"/>
    <w:rsid w:val="00D53070"/>
    <w:rsid w:val="00D548CE"/>
    <w:rsid w:val="00D5496B"/>
    <w:rsid w:val="00D55808"/>
    <w:rsid w:val="00D55E8E"/>
    <w:rsid w:val="00D57C71"/>
    <w:rsid w:val="00D57DFA"/>
    <w:rsid w:val="00D57EA5"/>
    <w:rsid w:val="00D61240"/>
    <w:rsid w:val="00D6167B"/>
    <w:rsid w:val="00D61B9E"/>
    <w:rsid w:val="00D62612"/>
    <w:rsid w:val="00D62FD3"/>
    <w:rsid w:val="00D66901"/>
    <w:rsid w:val="00D66CFB"/>
    <w:rsid w:val="00D677C2"/>
    <w:rsid w:val="00D73A67"/>
    <w:rsid w:val="00D73B89"/>
    <w:rsid w:val="00D747AE"/>
    <w:rsid w:val="00D756B6"/>
    <w:rsid w:val="00D75C28"/>
    <w:rsid w:val="00D8045C"/>
    <w:rsid w:val="00D833FF"/>
    <w:rsid w:val="00D838F2"/>
    <w:rsid w:val="00D84E68"/>
    <w:rsid w:val="00D8668D"/>
    <w:rsid w:val="00D87158"/>
    <w:rsid w:val="00D914CC"/>
    <w:rsid w:val="00D96E25"/>
    <w:rsid w:val="00DA0116"/>
    <w:rsid w:val="00DA12D8"/>
    <w:rsid w:val="00DA14D0"/>
    <w:rsid w:val="00DA1ACF"/>
    <w:rsid w:val="00DA363D"/>
    <w:rsid w:val="00DA511D"/>
    <w:rsid w:val="00DA6947"/>
    <w:rsid w:val="00DA6FD6"/>
    <w:rsid w:val="00DB0613"/>
    <w:rsid w:val="00DB1AE8"/>
    <w:rsid w:val="00DB331C"/>
    <w:rsid w:val="00DB46F3"/>
    <w:rsid w:val="00DB74F7"/>
    <w:rsid w:val="00DC3F77"/>
    <w:rsid w:val="00DC6499"/>
    <w:rsid w:val="00DC748C"/>
    <w:rsid w:val="00DC74D9"/>
    <w:rsid w:val="00DC7C8C"/>
    <w:rsid w:val="00DD039B"/>
    <w:rsid w:val="00DD0638"/>
    <w:rsid w:val="00DD0C2C"/>
    <w:rsid w:val="00DD1F86"/>
    <w:rsid w:val="00DD209D"/>
    <w:rsid w:val="00DD3513"/>
    <w:rsid w:val="00DE10FA"/>
    <w:rsid w:val="00DE1CA9"/>
    <w:rsid w:val="00DE42BB"/>
    <w:rsid w:val="00DE46CE"/>
    <w:rsid w:val="00DE4A44"/>
    <w:rsid w:val="00DE65F2"/>
    <w:rsid w:val="00DE6D3B"/>
    <w:rsid w:val="00DF0405"/>
    <w:rsid w:val="00DF0EBA"/>
    <w:rsid w:val="00DF2A8C"/>
    <w:rsid w:val="00DF38AB"/>
    <w:rsid w:val="00DF55B0"/>
    <w:rsid w:val="00DF5E91"/>
    <w:rsid w:val="00DF74BA"/>
    <w:rsid w:val="00DF779C"/>
    <w:rsid w:val="00E05419"/>
    <w:rsid w:val="00E064B3"/>
    <w:rsid w:val="00E12CCD"/>
    <w:rsid w:val="00E132E2"/>
    <w:rsid w:val="00E13CE4"/>
    <w:rsid w:val="00E16E9E"/>
    <w:rsid w:val="00E205AD"/>
    <w:rsid w:val="00E22B22"/>
    <w:rsid w:val="00E25967"/>
    <w:rsid w:val="00E27366"/>
    <w:rsid w:val="00E34C6D"/>
    <w:rsid w:val="00E36196"/>
    <w:rsid w:val="00E36A3E"/>
    <w:rsid w:val="00E37431"/>
    <w:rsid w:val="00E37DEF"/>
    <w:rsid w:val="00E405C7"/>
    <w:rsid w:val="00E4174E"/>
    <w:rsid w:val="00E4181A"/>
    <w:rsid w:val="00E43654"/>
    <w:rsid w:val="00E43E89"/>
    <w:rsid w:val="00E45C84"/>
    <w:rsid w:val="00E46CBF"/>
    <w:rsid w:val="00E50B81"/>
    <w:rsid w:val="00E50C9F"/>
    <w:rsid w:val="00E510CF"/>
    <w:rsid w:val="00E553BE"/>
    <w:rsid w:val="00E55ABC"/>
    <w:rsid w:val="00E56856"/>
    <w:rsid w:val="00E5698A"/>
    <w:rsid w:val="00E57B74"/>
    <w:rsid w:val="00E60760"/>
    <w:rsid w:val="00E60A25"/>
    <w:rsid w:val="00E60AB0"/>
    <w:rsid w:val="00E61EF5"/>
    <w:rsid w:val="00E63D8D"/>
    <w:rsid w:val="00E6474E"/>
    <w:rsid w:val="00E677F4"/>
    <w:rsid w:val="00E70765"/>
    <w:rsid w:val="00E72D47"/>
    <w:rsid w:val="00E74122"/>
    <w:rsid w:val="00E75382"/>
    <w:rsid w:val="00E76E1F"/>
    <w:rsid w:val="00E777B8"/>
    <w:rsid w:val="00E8253C"/>
    <w:rsid w:val="00E84953"/>
    <w:rsid w:val="00E84FD7"/>
    <w:rsid w:val="00E856F0"/>
    <w:rsid w:val="00E8629F"/>
    <w:rsid w:val="00E9036B"/>
    <w:rsid w:val="00E90509"/>
    <w:rsid w:val="00E920CF"/>
    <w:rsid w:val="00E96120"/>
    <w:rsid w:val="00E9614A"/>
    <w:rsid w:val="00E9742D"/>
    <w:rsid w:val="00E974AB"/>
    <w:rsid w:val="00EA085D"/>
    <w:rsid w:val="00EA1B86"/>
    <w:rsid w:val="00EA2941"/>
    <w:rsid w:val="00EA2C24"/>
    <w:rsid w:val="00EA3668"/>
    <w:rsid w:val="00EA3C24"/>
    <w:rsid w:val="00EA46D5"/>
    <w:rsid w:val="00EA5CA6"/>
    <w:rsid w:val="00EB02EC"/>
    <w:rsid w:val="00EB1D34"/>
    <w:rsid w:val="00EB3BDE"/>
    <w:rsid w:val="00EB47A8"/>
    <w:rsid w:val="00EB535F"/>
    <w:rsid w:val="00EB62A7"/>
    <w:rsid w:val="00EB767D"/>
    <w:rsid w:val="00EC0146"/>
    <w:rsid w:val="00EC0173"/>
    <w:rsid w:val="00EC1067"/>
    <w:rsid w:val="00ED1439"/>
    <w:rsid w:val="00ED22D4"/>
    <w:rsid w:val="00ED2A18"/>
    <w:rsid w:val="00ED4646"/>
    <w:rsid w:val="00ED4D13"/>
    <w:rsid w:val="00EE4469"/>
    <w:rsid w:val="00EE4F58"/>
    <w:rsid w:val="00EE5CA9"/>
    <w:rsid w:val="00EE7168"/>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2335F"/>
    <w:rsid w:val="00F23B2B"/>
    <w:rsid w:val="00F25C72"/>
    <w:rsid w:val="00F3075F"/>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5BE3"/>
    <w:rsid w:val="00F86437"/>
    <w:rsid w:val="00F917E9"/>
    <w:rsid w:val="00F9430B"/>
    <w:rsid w:val="00F95013"/>
    <w:rsid w:val="00F9615A"/>
    <w:rsid w:val="00F964C9"/>
    <w:rsid w:val="00FA0B01"/>
    <w:rsid w:val="00FA3298"/>
    <w:rsid w:val="00FA4131"/>
    <w:rsid w:val="00FA4291"/>
    <w:rsid w:val="00FB0975"/>
    <w:rsid w:val="00FB73A5"/>
    <w:rsid w:val="00FC051F"/>
    <w:rsid w:val="00FC252C"/>
    <w:rsid w:val="00FC2EB9"/>
    <w:rsid w:val="00FC74AC"/>
    <w:rsid w:val="00FC7D60"/>
    <w:rsid w:val="00FD1185"/>
    <w:rsid w:val="00FD4C48"/>
    <w:rsid w:val="00FD51C5"/>
    <w:rsid w:val="00FD54DA"/>
    <w:rsid w:val="00FD5E68"/>
    <w:rsid w:val="00FD6413"/>
    <w:rsid w:val="00FD7922"/>
    <w:rsid w:val="00FD7E35"/>
    <w:rsid w:val="00FD7E5F"/>
    <w:rsid w:val="00FE45D3"/>
    <w:rsid w:val="00FE59A3"/>
    <w:rsid w:val="00FE5EAD"/>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5321"/>
    <w:pPr>
      <w:spacing w:after="180"/>
    </w:pPr>
    <w:rPr>
      <w:sz w:val="18"/>
      <w:lang w:eastAsia="en-US"/>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Heading 2 Char Char,Header 2 Char,Header2 Char,22 Char,heading2 Char,2nd level Char,H21 Char,H22 Char,H23 Char,H24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0B0836"/>
    <w:pPr>
      <w:spacing w:after="0"/>
    </w:pPr>
    <w:rPr>
      <w:rFonts w:ascii="Tahoma" w:hAnsi="Tahoma" w:cs="Tahoma"/>
      <w:szCs w:val="16"/>
    </w:rPr>
  </w:style>
  <w:style w:type="character" w:customStyle="1" w:styleId="BalloonTextChar">
    <w:name w:val="Balloon Text Char"/>
    <w:link w:val="BalloonText"/>
    <w:rsid w:val="000B0836"/>
    <w:rPr>
      <w:rFonts w:ascii="Tahoma" w:hAnsi="Tahoma" w:cs="Tahoma"/>
      <w:sz w:val="18"/>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AC6B65"/>
    <w:rPr>
      <w:rFonts w:ascii="Arial" w:eastAsiaTheme="minorHAnsi" w:hAnsi="Arial" w:cstheme="minorBidi"/>
      <w:sz w:val="18"/>
      <w:szCs w:val="22"/>
      <w:lang w:val="x-none" w:eastAsia="x-none"/>
    </w:rPr>
  </w:style>
  <w:style w:type="character" w:customStyle="1" w:styleId="TAHChar">
    <w:name w:val="TAH Char"/>
    <w:locked/>
    <w:rsid w:val="002E674A"/>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898975308">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128744316">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05722428">
      <w:bodyDiv w:val="1"/>
      <w:marLeft w:val="0"/>
      <w:marRight w:val="0"/>
      <w:marTop w:val="0"/>
      <w:marBottom w:val="0"/>
      <w:divBdr>
        <w:top w:val="none" w:sz="0" w:space="0" w:color="auto"/>
        <w:left w:val="none" w:sz="0" w:space="0" w:color="auto"/>
        <w:bottom w:val="none" w:sz="0" w:space="0" w:color="auto"/>
        <w:right w:val="none" w:sz="0" w:space="0" w:color="auto"/>
      </w:divBdr>
    </w:div>
    <w:div w:id="1932616177">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D:\Documents\3GPP\tsg_ran\WG2\TSGR2_114-e\Docs\R2-2106479.zip" TargetMode="External"/><Relationship Id="rId1" Type="http://schemas.openxmlformats.org/officeDocument/2006/relationships/hyperlink" Target="file:///D:\Documents\3GPP\tsg_ran\WG2\TSGR2_114-e\Docs\R2-2106479.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jpeg"/><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2.jpeg"/><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96B9F15C-9C39-441D-83E4-DCA9B60938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6</TotalTime>
  <Pages>28</Pages>
  <Words>8512</Words>
  <Characters>48521</Characters>
  <Application>Microsoft Office Word</Application>
  <DocSecurity>0</DocSecurity>
  <Lines>404</Lines>
  <Paragraphs>113</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56920</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Eutelsat-Rapporteur (v08)</cp:lastModifiedBy>
  <cp:revision>6</cp:revision>
  <dcterms:created xsi:type="dcterms:W3CDTF">2021-05-27T00:04:00Z</dcterms:created>
  <dcterms:modified xsi:type="dcterms:W3CDTF">2021-05-27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2031354</vt:lpwstr>
  </property>
</Properties>
</file>